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4C4820" w14:textId="77777777" w:rsidR="00791D2F" w:rsidRDefault="00791D2F" w:rsidP="00657E39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bookmarkStart w:id="0" w:name="_GoBack"/>
      <w:bookmarkEnd w:id="0"/>
      <w:r w:rsidRPr="00EF1D41">
        <w:rPr>
          <w:noProof/>
          <w:color w:val="000000"/>
          <w:spacing w:val="-6"/>
          <w:szCs w:val="28"/>
        </w:rPr>
        <w:drawing>
          <wp:inline distT="0" distB="0" distL="0" distR="0" wp14:anchorId="0DDE9DCA" wp14:editId="30581305">
            <wp:extent cx="5939790" cy="942874"/>
            <wp:effectExtent l="19050" t="0" r="381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94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7C538" w14:textId="77777777" w:rsidR="00791D2F" w:rsidRDefault="00791D2F" w:rsidP="006D681E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>
        <w:rPr>
          <w:b/>
          <w:color w:val="000000"/>
          <w:spacing w:val="-6"/>
          <w:sz w:val="26"/>
          <w:szCs w:val="26"/>
        </w:rPr>
        <w:t>КОЛЛЕДЖ КОСМИЧЕСКОГО МАШИНОСТРОЕНИЯ И ТЕХНОЛОГИЙ</w:t>
      </w:r>
    </w:p>
    <w:tbl>
      <w:tblPr>
        <w:tblpPr w:leftFromText="180" w:rightFromText="180" w:vertAnchor="text" w:horzAnchor="margin" w:tblpY="90"/>
        <w:tblW w:w="10113" w:type="dxa"/>
        <w:tblBorders>
          <w:top w:val="single" w:sz="18" w:space="0" w:color="0D3F8F"/>
        </w:tblBorders>
        <w:tblLook w:val="04A0" w:firstRow="1" w:lastRow="0" w:firstColumn="1" w:lastColumn="0" w:noHBand="0" w:noVBand="1"/>
      </w:tblPr>
      <w:tblGrid>
        <w:gridCol w:w="10113"/>
      </w:tblGrid>
      <w:tr w:rsidR="00791D2F" w14:paraId="431D3A56" w14:textId="77777777" w:rsidTr="0081403B">
        <w:trPr>
          <w:trHeight w:val="74"/>
        </w:trPr>
        <w:tc>
          <w:tcPr>
            <w:tcW w:w="10113" w:type="dxa"/>
            <w:tcBorders>
              <w:top w:val="single" w:sz="18" w:space="0" w:color="0D3F8F"/>
              <w:left w:val="nil"/>
              <w:bottom w:val="nil"/>
              <w:right w:val="nil"/>
            </w:tcBorders>
          </w:tcPr>
          <w:p w14:paraId="6DD5EE20" w14:textId="77777777" w:rsidR="00791D2F" w:rsidRDefault="00791D2F" w:rsidP="00791D2F">
            <w:pPr>
              <w:spacing w:line="0" w:lineRule="atLeast"/>
              <w:jc w:val="center"/>
            </w:pPr>
          </w:p>
        </w:tc>
      </w:tr>
    </w:tbl>
    <w:p w14:paraId="6A0DC113" w14:textId="77777777" w:rsidR="002D3548" w:rsidRPr="00264F38" w:rsidRDefault="002D3548" w:rsidP="002D3548">
      <w:pPr>
        <w:ind w:firstLine="0"/>
        <w:contextualSpacing/>
        <w:rPr>
          <w:rFonts w:eastAsia="Calibri"/>
          <w:b/>
        </w:rPr>
      </w:pPr>
    </w:p>
    <w:p w14:paraId="2CB4E193" w14:textId="77777777" w:rsidR="002D3548" w:rsidRPr="00264F38" w:rsidRDefault="002D3548" w:rsidP="002D3548">
      <w:pPr>
        <w:contextualSpacing/>
        <w:rPr>
          <w:rFonts w:eastAsia="Calibri"/>
        </w:rPr>
      </w:pPr>
    </w:p>
    <w:p w14:paraId="323E9EEB" w14:textId="77777777" w:rsidR="002D3548" w:rsidRPr="00264F38" w:rsidRDefault="002D3548" w:rsidP="002D3548">
      <w:pPr>
        <w:ind w:right="-143"/>
        <w:contextualSpacing/>
        <w:jc w:val="center"/>
        <w:rPr>
          <w:rFonts w:eastAsia="Calibri"/>
          <w:b/>
          <w:sz w:val="32"/>
          <w:szCs w:val="32"/>
        </w:rPr>
      </w:pPr>
      <w:r w:rsidRPr="00264F38">
        <w:rPr>
          <w:rFonts w:eastAsia="Calibri"/>
          <w:b/>
          <w:sz w:val="32"/>
          <w:szCs w:val="32"/>
        </w:rPr>
        <w:t>КУРСОВОЙ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ПРОЕКТ</w:t>
      </w:r>
    </w:p>
    <w:p w14:paraId="27636108" w14:textId="77777777" w:rsidR="002D3548" w:rsidRPr="00264F38" w:rsidRDefault="002D3548" w:rsidP="002D3548">
      <w:pPr>
        <w:ind w:right="-143"/>
        <w:contextualSpacing/>
        <w:jc w:val="center"/>
        <w:rPr>
          <w:rFonts w:eastAsia="Calibri"/>
          <w:b/>
          <w:sz w:val="32"/>
          <w:szCs w:val="32"/>
        </w:rPr>
      </w:pPr>
      <w:r w:rsidRPr="00264F38">
        <w:rPr>
          <w:rFonts w:eastAsia="Calibri"/>
          <w:b/>
          <w:sz w:val="32"/>
          <w:szCs w:val="32"/>
        </w:rPr>
        <w:t>По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дисциплине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«Прикладное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программирование»</w:t>
      </w:r>
    </w:p>
    <w:p w14:paraId="5DF6BA41" w14:textId="77777777" w:rsidR="002D3548" w:rsidRPr="002D3548" w:rsidRDefault="002D3548" w:rsidP="002D3548">
      <w:pPr>
        <w:ind w:firstLine="0"/>
        <w:jc w:val="center"/>
        <w:rPr>
          <w:b/>
          <w:color w:val="000000"/>
          <w:szCs w:val="28"/>
          <w:shd w:val="clear" w:color="auto" w:fill="FFFFFF"/>
        </w:rPr>
      </w:pPr>
      <w:r w:rsidRPr="00264F38">
        <w:rPr>
          <w:b/>
          <w:szCs w:val="28"/>
        </w:rPr>
        <w:t>Тема:</w:t>
      </w:r>
      <w:r>
        <w:rPr>
          <w:b/>
          <w:szCs w:val="28"/>
        </w:rPr>
        <w:t xml:space="preserve"> </w:t>
      </w:r>
      <w:r w:rsidRPr="00264F38">
        <w:rPr>
          <w:b/>
          <w:szCs w:val="28"/>
        </w:rPr>
        <w:t>«</w:t>
      </w:r>
      <w:r w:rsidRPr="002D3548">
        <w:rPr>
          <w:b/>
          <w:color w:val="000000"/>
          <w:szCs w:val="28"/>
          <w:shd w:val="clear" w:color="auto" w:fill="FFFFFF"/>
        </w:rPr>
        <w:t xml:space="preserve">Веб-интерфейс к автоматизированному рабочему </w:t>
      </w:r>
    </w:p>
    <w:p w14:paraId="2A8E4A92" w14:textId="5D5430DE" w:rsidR="002D3548" w:rsidRPr="00264F38" w:rsidRDefault="002D3548" w:rsidP="002D3548">
      <w:pPr>
        <w:contextualSpacing/>
        <w:jc w:val="center"/>
        <w:rPr>
          <w:b/>
          <w:szCs w:val="28"/>
        </w:rPr>
      </w:pPr>
      <w:r w:rsidRPr="002D3548">
        <w:rPr>
          <w:b/>
          <w:color w:val="000000"/>
          <w:szCs w:val="28"/>
          <w:shd w:val="clear" w:color="auto" w:fill="FFFFFF"/>
        </w:rPr>
        <w:t>месту кассира</w:t>
      </w:r>
      <w:r w:rsidRPr="00264F38">
        <w:rPr>
          <w:rStyle w:val="a9"/>
          <w:szCs w:val="28"/>
          <w:shd w:val="clear" w:color="auto" w:fill="FFFFFF"/>
        </w:rPr>
        <w:t>»</w:t>
      </w:r>
    </w:p>
    <w:p w14:paraId="2FCF94A3" w14:textId="1AACA7FA" w:rsidR="002D3548" w:rsidRDefault="002D3548" w:rsidP="002D3548">
      <w:pPr>
        <w:ind w:right="-143"/>
        <w:contextualSpacing/>
        <w:rPr>
          <w:rFonts w:eastAsia="Calibri"/>
          <w:sz w:val="26"/>
        </w:rPr>
      </w:pPr>
    </w:p>
    <w:p w14:paraId="6CB4D4FE" w14:textId="77777777" w:rsidR="002D3548" w:rsidRPr="00264F38" w:rsidRDefault="002D3548" w:rsidP="002D3548">
      <w:pPr>
        <w:ind w:right="-143"/>
        <w:contextualSpacing/>
        <w:rPr>
          <w:rFonts w:eastAsia="Calibri"/>
          <w:sz w:val="26"/>
        </w:rPr>
      </w:pPr>
    </w:p>
    <w:p w14:paraId="3EA75018" w14:textId="77777777" w:rsidR="002D3548" w:rsidRPr="00264F3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Выполнил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студент</w:t>
      </w:r>
      <w:r>
        <w:rPr>
          <w:rFonts w:eastAsia="Calibri"/>
          <w:sz w:val="26"/>
        </w:rPr>
        <w:t xml:space="preserve"> </w:t>
      </w:r>
    </w:p>
    <w:p w14:paraId="33B883D5" w14:textId="70A590B0" w:rsidR="002D3548" w:rsidRPr="00054FE1" w:rsidRDefault="002D3548" w:rsidP="002D3548">
      <w:pPr>
        <w:ind w:left="1415" w:right="-143"/>
        <w:contextualSpacing/>
        <w:rPr>
          <w:rFonts w:eastAsia="Calibri"/>
          <w:sz w:val="26"/>
        </w:rPr>
      </w:pP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  <w:t>Андрейко Борис Александрович</w:t>
      </w:r>
    </w:p>
    <w:p w14:paraId="48A6576C" w14:textId="77777777" w:rsidR="002D3548" w:rsidRPr="00350472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Группа</w:t>
      </w:r>
      <w:r>
        <w:rPr>
          <w:rFonts w:eastAsia="Calibri"/>
          <w:sz w:val="26"/>
        </w:rPr>
        <w:t xml:space="preserve"> П2-17</w:t>
      </w:r>
    </w:p>
    <w:p w14:paraId="3074AA4B" w14:textId="77777777" w:rsidR="002D3548" w:rsidRPr="00264F3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_____________________(подпись)</w:t>
      </w:r>
    </w:p>
    <w:p w14:paraId="06B5D3D8" w14:textId="0CD14518" w:rsidR="002D354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___________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(Дата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сдачи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работы)</w:t>
      </w:r>
    </w:p>
    <w:p w14:paraId="17E37A23" w14:textId="1CB5D1E2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6417B22" w14:textId="191D8B64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D792C1C" w14:textId="4C9DEB2A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61537E8D" w14:textId="5B2ACE5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43A1D99" w14:textId="148E2916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2CCAF4CE" w14:textId="011E4514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14CB343" w14:textId="7685BE25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3DC8E9C" w14:textId="3F57B6E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230FEF7E" w14:textId="35638420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45D080D0" w14:textId="6AEA867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B0BB174" w14:textId="77777777" w:rsidR="002D3548" w:rsidRPr="00264F3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44BB6E98" w14:textId="0CB40D4A" w:rsidR="00791D2F" w:rsidRPr="002D3548" w:rsidRDefault="00791D2F" w:rsidP="002D3548">
      <w:pPr>
        <w:ind w:firstLine="0"/>
        <w:jc w:val="center"/>
        <w:rPr>
          <w:b/>
          <w:szCs w:val="28"/>
        </w:rPr>
        <w:sectPr w:rsidR="00791D2F" w:rsidRPr="002D3548" w:rsidSect="00657E39">
          <w:headerReference w:type="default" r:id="rId9"/>
          <w:footerReference w:type="default" r:id="rId10"/>
          <w:headerReference w:type="first" r:id="rId11"/>
          <w:pgSz w:w="11906" w:h="16838"/>
          <w:pgMar w:top="1134" w:right="566" w:bottom="1134" w:left="1134" w:header="709" w:footer="709" w:gutter="0"/>
          <w:pgNumType w:start="1"/>
          <w:cols w:space="708"/>
          <w:titlePg/>
          <w:docGrid w:linePitch="360"/>
        </w:sectPr>
      </w:pPr>
      <w:r>
        <w:rPr>
          <w:b/>
          <w:szCs w:val="28"/>
        </w:rPr>
        <w:t>Королёв, 2020</w:t>
      </w:r>
    </w:p>
    <w:sdt>
      <w:sdtPr>
        <w:rPr>
          <w:rFonts w:ascii="Times New Roman" w:eastAsia="Times New Roman" w:hAnsi="Times New Roman"/>
          <w:color w:val="000000" w:themeColor="text1"/>
          <w:sz w:val="28"/>
          <w:szCs w:val="20"/>
        </w:rPr>
        <w:id w:val="565373942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427C6C3" w14:textId="3FD5279B" w:rsidR="00425593" w:rsidRPr="00425593" w:rsidRDefault="00425593" w:rsidP="001B7C6F">
          <w:pPr>
            <w:pStyle w:val="ac"/>
            <w:ind w:firstLine="0"/>
            <w:jc w:val="center"/>
            <w:rPr>
              <w:rFonts w:ascii="Times New Roman" w:hAnsi="Times New Roman"/>
              <w:color w:val="auto"/>
              <w:sz w:val="28"/>
            </w:rPr>
          </w:pPr>
          <w:r w:rsidRPr="00425593">
            <w:rPr>
              <w:rFonts w:ascii="Times New Roman" w:hAnsi="Times New Roman"/>
              <w:color w:val="auto"/>
              <w:sz w:val="28"/>
            </w:rPr>
            <w:t>ОГЛАВЛЕНИЕ</w:t>
          </w:r>
        </w:p>
        <w:p w14:paraId="7C1F7424" w14:textId="0CB25959" w:rsidR="00071258" w:rsidRPr="00496F87" w:rsidRDefault="0042559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r w:rsidRPr="00071258">
            <w:rPr>
              <w:sz w:val="28"/>
              <w:szCs w:val="28"/>
            </w:rPr>
            <w:fldChar w:fldCharType="begin"/>
          </w:r>
          <w:r w:rsidRPr="00071258">
            <w:rPr>
              <w:sz w:val="28"/>
              <w:szCs w:val="28"/>
            </w:rPr>
            <w:instrText xml:space="preserve"> TOC \o "1-3" \h \z \u </w:instrText>
          </w:r>
          <w:r w:rsidRPr="00071258">
            <w:rPr>
              <w:sz w:val="28"/>
              <w:szCs w:val="28"/>
            </w:rPr>
            <w:fldChar w:fldCharType="separate"/>
          </w:r>
          <w:hyperlink w:anchor="_Toc4356401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ВВЕД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</w:hyperlink>
          <w:r w:rsidR="00496F87">
            <w:rPr>
              <w:rStyle w:val="ab"/>
              <w:noProof/>
              <w:color w:val="000000" w:themeColor="text1"/>
              <w:sz w:val="28"/>
              <w:szCs w:val="28"/>
              <w:u w:val="none"/>
            </w:rPr>
            <w:t>3</w:t>
          </w:r>
        </w:p>
        <w:p w14:paraId="5DB785E8" w14:textId="426DEA58" w:rsidR="00071258" w:rsidRPr="0045212F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11" w:history="1">
            <w:r w:rsidR="00071258" w:rsidRPr="0045212F">
              <w:rPr>
                <w:rStyle w:val="ab"/>
                <w:noProof/>
                <w:sz w:val="28"/>
                <w:szCs w:val="28"/>
                <w:lang w:val="en-US" w:eastAsia="en-US"/>
              </w:rPr>
              <w:t>1.</w:t>
            </w:r>
            <w:r w:rsidR="00071258" w:rsidRPr="0045212F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45212F">
              <w:rPr>
                <w:rStyle w:val="ab"/>
                <w:rFonts w:eastAsiaTheme="minorHAnsi"/>
                <w:noProof/>
                <w:sz w:val="28"/>
                <w:szCs w:val="28"/>
                <w:lang w:eastAsia="en-US"/>
              </w:rPr>
              <w:t>ТЕОРЕТИЧЕСКАЯ ЧАСТЬ</w:t>
            </w:r>
            <w:r w:rsidR="00071258" w:rsidRPr="0045212F">
              <w:rPr>
                <w:noProof/>
                <w:webHidden/>
                <w:sz w:val="28"/>
                <w:szCs w:val="28"/>
              </w:rPr>
              <w:tab/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45212F">
              <w:rPr>
                <w:noProof/>
                <w:webHidden/>
                <w:sz w:val="28"/>
                <w:szCs w:val="28"/>
              </w:rPr>
              <w:instrText xml:space="preserve"> PAGEREF _Toc43564011 \h </w:instrText>
            </w:r>
            <w:r w:rsidR="00071258" w:rsidRPr="0045212F">
              <w:rPr>
                <w:noProof/>
                <w:webHidden/>
                <w:sz w:val="28"/>
                <w:szCs w:val="28"/>
              </w:rPr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6</w:t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9906CC" w14:textId="630C7CA4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2" w:history="1">
            <w:r w:rsidR="00071258" w:rsidRPr="0045212F">
              <w:rPr>
                <w:rStyle w:val="ab"/>
                <w:szCs w:val="28"/>
              </w:rPr>
              <w:t>1.1 Постановка задачи ВКР</w:t>
            </w:r>
            <w:r w:rsidR="00071258" w:rsidRPr="0045212F">
              <w:rPr>
                <w:webHidden/>
                <w:szCs w:val="28"/>
              </w:rPr>
              <w:tab/>
            </w:r>
            <w:r w:rsidR="00071258" w:rsidRPr="0045212F">
              <w:rPr>
                <w:webHidden/>
                <w:szCs w:val="28"/>
              </w:rPr>
              <w:fldChar w:fldCharType="begin"/>
            </w:r>
            <w:r w:rsidR="00071258" w:rsidRPr="0045212F">
              <w:rPr>
                <w:webHidden/>
                <w:szCs w:val="28"/>
              </w:rPr>
              <w:instrText xml:space="preserve"> PAGEREF _Toc43564012 \h </w:instrText>
            </w:r>
            <w:r w:rsidR="00071258" w:rsidRPr="0045212F">
              <w:rPr>
                <w:webHidden/>
                <w:szCs w:val="28"/>
              </w:rPr>
            </w:r>
            <w:r w:rsidR="00071258" w:rsidRPr="0045212F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6</w:t>
            </w:r>
            <w:r w:rsidR="00071258" w:rsidRPr="0045212F">
              <w:rPr>
                <w:webHidden/>
                <w:szCs w:val="28"/>
              </w:rPr>
              <w:fldChar w:fldCharType="end"/>
            </w:r>
          </w:hyperlink>
        </w:p>
        <w:p w14:paraId="5DA6A111" w14:textId="58263029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3" w:history="1">
            <w:r w:rsidR="00071258" w:rsidRPr="00071258">
              <w:rPr>
                <w:rStyle w:val="ab"/>
                <w:szCs w:val="28"/>
              </w:rPr>
              <w:t>1.2 Анализ предметной области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1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16DF709" w14:textId="0BD9A8B9" w:rsidR="00071258" w:rsidRPr="00071258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Проектная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0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16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AAE51E" w14:textId="67E31768" w:rsidR="00071258" w:rsidRPr="00071258" w:rsidRDefault="00E54D13" w:rsidP="00176A09">
          <w:pPr>
            <w:pStyle w:val="21"/>
            <w:tabs>
              <w:tab w:val="left" w:pos="66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1" w:history="1">
            <w:r w:rsidR="00071258" w:rsidRPr="00071258">
              <w:rPr>
                <w:rStyle w:val="ab"/>
                <w:szCs w:val="28"/>
              </w:rPr>
              <w:t>2.1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Алгоритмы решени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1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124895D" w14:textId="5830C44E" w:rsidR="00071258" w:rsidRPr="00071258" w:rsidRDefault="00E54D13" w:rsidP="00176A09">
          <w:pPr>
            <w:pStyle w:val="21"/>
            <w:tabs>
              <w:tab w:val="left" w:pos="66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2" w:history="1">
            <w:r w:rsidR="00071258" w:rsidRPr="00071258">
              <w:rPr>
                <w:rStyle w:val="ab"/>
                <w:szCs w:val="28"/>
              </w:rPr>
              <w:t>2.2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Выбор инструментов, сред, языков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1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1B689FC" w14:textId="5D9C560C" w:rsidR="00071258" w:rsidRPr="00071258" w:rsidRDefault="00E54D13" w:rsidP="00176A09">
          <w:pPr>
            <w:pStyle w:val="21"/>
            <w:tabs>
              <w:tab w:val="left" w:pos="66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3" w:history="1">
            <w:r w:rsidR="00071258" w:rsidRPr="00071258">
              <w:rPr>
                <w:rStyle w:val="ab"/>
                <w:szCs w:val="28"/>
              </w:rPr>
              <w:t>2.3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Структура программного комплекс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21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2D829D0" w14:textId="05C3451A" w:rsidR="00071258" w:rsidRPr="00071258" w:rsidRDefault="00E54D13" w:rsidP="00176A09">
          <w:pPr>
            <w:pStyle w:val="3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4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3.1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Логическое и физическое моделирование базы данных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4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22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C90348" w14:textId="2074FFFC" w:rsidR="00071258" w:rsidRPr="00071258" w:rsidRDefault="00E54D13" w:rsidP="00176A09">
          <w:pPr>
            <w:pStyle w:val="21"/>
            <w:tabs>
              <w:tab w:val="left" w:pos="66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5" w:history="1">
            <w:r w:rsidR="00071258" w:rsidRPr="00071258">
              <w:rPr>
                <w:rStyle w:val="ab"/>
                <w:szCs w:val="28"/>
              </w:rPr>
              <w:t>2.4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Описание процедур и функций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5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2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F8FAF28" w14:textId="17FD149C" w:rsidR="00071258" w:rsidRPr="00071258" w:rsidRDefault="00E54D13" w:rsidP="00176A09">
          <w:pPr>
            <w:pStyle w:val="3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5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Разработка автоматизированной системы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31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3F6EBF" w14:textId="7AE742BD" w:rsidR="00071258" w:rsidRPr="00071258" w:rsidRDefault="00E54D13" w:rsidP="00176A09">
          <w:pPr>
            <w:pStyle w:val="3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6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Описание тестовых набор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38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88475D" w14:textId="11B778CD" w:rsidR="00071258" w:rsidRPr="00071258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8" w:history="1">
            <w:r w:rsidR="00071258" w:rsidRPr="00071258">
              <w:rPr>
                <w:rStyle w:val="ab"/>
                <w:noProof/>
                <w:sz w:val="28"/>
                <w:szCs w:val="28"/>
              </w:rPr>
              <w:t>3.</w:t>
            </w:r>
            <w:r w:rsidR="00176A09">
              <w:rPr>
                <w:rStyle w:val="ab"/>
                <w:noProof/>
                <w:sz w:val="28"/>
                <w:szCs w:val="28"/>
              </w:rPr>
              <w:t>Эксплутационная</w:t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 xml:space="preserve">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8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0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269A8B" w14:textId="67F386F5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9" w:history="1">
            <w:r w:rsidR="00071258" w:rsidRPr="00071258">
              <w:rPr>
                <w:rStyle w:val="ab"/>
                <w:szCs w:val="28"/>
              </w:rPr>
              <w:t>3.1. Эксплуатационный раздел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9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0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903A595" w14:textId="4EB8CD46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0" w:history="1">
            <w:r w:rsidR="00071258" w:rsidRPr="00071258">
              <w:rPr>
                <w:rStyle w:val="ab"/>
                <w:szCs w:val="28"/>
              </w:rPr>
              <w:t>3.1.1. Рекомендации по эксплуатации программного продукт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0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0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BF40BDC" w14:textId="5FBD8AFE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1" w:history="1">
            <w:r w:rsidR="00071258" w:rsidRPr="00071258">
              <w:rPr>
                <w:rStyle w:val="ab"/>
                <w:szCs w:val="28"/>
              </w:rPr>
              <w:t>3.1.2. Руководство пользовател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2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E427B8C" w14:textId="61E13649" w:rsidR="00071258" w:rsidRPr="00071258" w:rsidRDefault="00E54D13" w:rsidP="00176A09">
          <w:pPr>
            <w:pStyle w:val="21"/>
            <w:spacing w:line="360" w:lineRule="auto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2" w:history="1">
            <w:r w:rsidR="00071258" w:rsidRPr="00071258">
              <w:rPr>
                <w:rStyle w:val="ab"/>
                <w:szCs w:val="28"/>
              </w:rPr>
              <w:t>3.1.3. Руководство системного администратор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4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A27421C" w14:textId="6CE80047" w:rsidR="00071258" w:rsidRPr="00071258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5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ЗАКЛЮЧ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5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5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202B66" w14:textId="5E31098F" w:rsidR="00071258" w:rsidRPr="00071258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СПИСОК ИСПОЛЬЗОВАННЫХ ИСТОЧНИК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6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DD23B" w14:textId="6FCBBE21" w:rsidR="00071258" w:rsidRPr="00071258" w:rsidRDefault="00E54D13" w:rsidP="00176A09">
          <w:pPr>
            <w:pStyle w:val="11"/>
            <w:spacing w:line="360" w:lineRule="auto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ПРИЛОЖЕНИЯ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8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012FA9" w14:textId="09BF6AEC" w:rsidR="00425593" w:rsidRPr="000B0B19" w:rsidRDefault="00425593" w:rsidP="00176A09">
          <w:pPr>
            <w:rPr>
              <w:sz w:val="24"/>
              <w:szCs w:val="24"/>
            </w:rPr>
          </w:pPr>
          <w:r w:rsidRPr="00071258">
            <w:rPr>
              <w:b/>
              <w:bCs/>
              <w:szCs w:val="28"/>
            </w:rPr>
            <w:fldChar w:fldCharType="end"/>
          </w:r>
        </w:p>
      </w:sdtContent>
    </w:sdt>
    <w:p w14:paraId="597790EF" w14:textId="57EA191D" w:rsidR="000A6918" w:rsidRPr="000A6918" w:rsidRDefault="000A6918" w:rsidP="002D3548">
      <w:pPr>
        <w:ind w:firstLine="0"/>
      </w:pPr>
    </w:p>
    <w:p w14:paraId="2C11B3F9" w14:textId="6694531B" w:rsidR="000A6918" w:rsidRPr="000A6918" w:rsidRDefault="000A6918" w:rsidP="000A6918"/>
    <w:p w14:paraId="25639040" w14:textId="26C8EFF0" w:rsidR="000A6918" w:rsidRDefault="000A6918" w:rsidP="000A6918"/>
    <w:p w14:paraId="111DBC30" w14:textId="75FF559E" w:rsidR="000A6918" w:rsidRDefault="000A6918" w:rsidP="006C2C7C">
      <w:pPr>
        <w:ind w:firstLine="0"/>
      </w:pPr>
    </w:p>
    <w:p w14:paraId="756EF30D" w14:textId="6F5D3D0C" w:rsidR="001807B2" w:rsidRPr="00712EEB" w:rsidRDefault="00425593" w:rsidP="00071258">
      <w:pPr>
        <w:pStyle w:val="1"/>
        <w:ind w:firstLine="0"/>
        <w:rPr>
          <w:sz w:val="32"/>
          <w:szCs w:val="32"/>
        </w:rPr>
      </w:pPr>
      <w:bookmarkStart w:id="1" w:name="_Toc43564010"/>
      <w:r w:rsidRPr="000A6918">
        <w:br w:type="page"/>
      </w:r>
      <w:r w:rsidR="001807B2" w:rsidRPr="00CE7F33">
        <w:rPr>
          <w:sz w:val="32"/>
          <w:szCs w:val="32"/>
        </w:rPr>
        <w:lastRenderedPageBreak/>
        <w:t>ВВЕДЕНИЕ</w:t>
      </w:r>
      <w:bookmarkEnd w:id="1"/>
    </w:p>
    <w:p w14:paraId="4D8AFF25" w14:textId="77777777" w:rsidR="00712EEB" w:rsidRPr="00712EEB" w:rsidRDefault="00712EEB" w:rsidP="00712EEB"/>
    <w:p w14:paraId="67558E65" w14:textId="44D0956A" w:rsidR="001807B2" w:rsidRDefault="001807B2" w:rsidP="001807B2">
      <w:r>
        <w:t>Деятельность практически любого современного предприятия связана с обработкой и анализом больших объёмов информации. Так как ручной анализ не представляется возможным, на предприятиях используются различные автоматизированные информационные системы, облегчающие, а иногда и заменяющие процесс ручной обработки информации. Применение автоматизированных систем обладает целым рядом преимуществ, среди которых, прежде всего, следует отметить значительно более высокую скорость обработки информации, практически мгновенную реакцию на происходящие в системе события, возможность использования защищённых или зашифрованных каналы обмена информации, отсутствие человеческого фактора и многое другое.</w:t>
      </w:r>
      <w:r w:rsidR="00BB5971">
        <w:t xml:space="preserve"> </w:t>
      </w:r>
      <w:r>
        <w:t>Особую важность и значимость использование информационных систем приобретает в сфере торговли, где важнейшими показателями качества функционирования системы является точность и скорость расчётов.</w:t>
      </w:r>
      <w:r w:rsidR="00E70CD4" w:rsidRPr="00B1607E">
        <w:t xml:space="preserve"> </w:t>
      </w:r>
      <w:r w:rsidR="00E70CD4">
        <w:t xml:space="preserve">С учётом происходящих изменений, когда большинство настольных приложений практически полностью заменяются их аналогами в </w:t>
      </w:r>
      <w:r w:rsidR="00F71BDA">
        <w:t>веб</w:t>
      </w:r>
      <w:r w:rsidR="00E70CD4" w:rsidRPr="00B1607E">
        <w:t>-</w:t>
      </w:r>
      <w:r w:rsidR="00E70CD4">
        <w:t xml:space="preserve">браузере, а так же необходимости экономии средств, </w:t>
      </w:r>
      <w:r w:rsidR="00BB5971">
        <w:t>выпускная</w:t>
      </w:r>
      <w:r>
        <w:t xml:space="preserve"> квалификацион</w:t>
      </w:r>
      <w:r w:rsidR="00BB5971">
        <w:t>ная</w:t>
      </w:r>
      <w:r>
        <w:t xml:space="preserve"> работ</w:t>
      </w:r>
      <w:r w:rsidR="00BB5971">
        <w:t>а</w:t>
      </w:r>
      <w:r>
        <w:t xml:space="preserve"> является актуальной и своевременной.</w:t>
      </w:r>
    </w:p>
    <w:p w14:paraId="5844A4D0" w14:textId="2608D281" w:rsidR="001807B2" w:rsidRDefault="001807B2" w:rsidP="001807B2">
      <w:r>
        <w:t xml:space="preserve">Целью работы является создание </w:t>
      </w:r>
      <w:r w:rsidR="00F71BDA">
        <w:t>веб</w:t>
      </w:r>
      <w:r w:rsidR="00E70CD4" w:rsidRPr="00B1607E">
        <w:t>-</w:t>
      </w:r>
      <w:r>
        <w:t>интерфейса для автоматизированного рабочего места кассира.</w:t>
      </w:r>
    </w:p>
    <w:p w14:paraId="5C739D85" w14:textId="0718D253" w:rsidR="001807B2" w:rsidRDefault="001807B2" w:rsidP="001807B2">
      <w:r>
        <w:t>Для достижения поставленной цели необходимо решить следующие задачи:</w:t>
      </w:r>
    </w:p>
    <w:p w14:paraId="6D91EDC3" w14:textId="49E7A8AB" w:rsidR="001807B2" w:rsidRDefault="001807B2" w:rsidP="006D681E">
      <w:pPr>
        <w:pStyle w:val="a7"/>
        <w:numPr>
          <w:ilvl w:val="0"/>
          <w:numId w:val="36"/>
        </w:numPr>
        <w:ind w:left="0" w:firstLine="709"/>
      </w:pPr>
      <w:r>
        <w:t xml:space="preserve">Проанализировать </w:t>
      </w:r>
      <w:r w:rsidR="00E70CD4">
        <w:t>организационно-штатную структуру фирмы «</w:t>
      </w:r>
      <w:proofErr w:type="spellStart"/>
      <w:r w:rsidR="00E70CD4">
        <w:t>Нионка</w:t>
      </w:r>
      <w:proofErr w:type="spellEnd"/>
      <w:r w:rsidR="00E70CD4">
        <w:t>» и особенности работы кассира по оформлению отчётных документов.</w:t>
      </w:r>
    </w:p>
    <w:p w14:paraId="648295AE" w14:textId="58507133" w:rsidR="00E70CD4" w:rsidRDefault="00E70CD4" w:rsidP="006D681E">
      <w:pPr>
        <w:pStyle w:val="a7"/>
        <w:numPr>
          <w:ilvl w:val="0"/>
          <w:numId w:val="36"/>
        </w:numPr>
        <w:ind w:left="0" w:firstLine="709"/>
      </w:pPr>
      <w:r>
        <w:t>Рассмотреть преимущества удалённого доступа к рабочему месту кассира</w:t>
      </w:r>
    </w:p>
    <w:p w14:paraId="401350D7" w14:textId="31151AED" w:rsidR="00E70CD4" w:rsidRPr="00B1607E" w:rsidRDefault="00E70CD4" w:rsidP="006D681E">
      <w:pPr>
        <w:pStyle w:val="a7"/>
        <w:numPr>
          <w:ilvl w:val="0"/>
          <w:numId w:val="36"/>
        </w:numPr>
        <w:ind w:left="0" w:firstLine="709"/>
      </w:pPr>
      <w:r>
        <w:t xml:space="preserve">Выбрать средства и методы разработки </w:t>
      </w:r>
      <w:r w:rsidR="00F71BDA">
        <w:t>веб</w:t>
      </w:r>
      <w:r w:rsidRPr="00B1607E">
        <w:t>-</w:t>
      </w:r>
      <w:r>
        <w:t xml:space="preserve">интерфейса для рабочего </w:t>
      </w:r>
      <w:r>
        <w:lastRenderedPageBreak/>
        <w:t>места кассира</w:t>
      </w:r>
      <w:r w:rsidRPr="00B1607E">
        <w:t>;</w:t>
      </w:r>
    </w:p>
    <w:p w14:paraId="125B4229" w14:textId="5E90B869" w:rsidR="001807B2" w:rsidRDefault="001807B2" w:rsidP="001807B2">
      <w:r>
        <w:t>Объектом автоматизации является р</w:t>
      </w:r>
      <w:r w:rsidR="00E70CD4">
        <w:t>абочее место кассира в фирме «</w:t>
      </w:r>
      <w:proofErr w:type="spellStart"/>
      <w:r w:rsidR="00E70CD4">
        <w:t>Ни</w:t>
      </w:r>
      <w:r>
        <w:t>онка</w:t>
      </w:r>
      <w:proofErr w:type="spellEnd"/>
      <w:r>
        <w:t>».</w:t>
      </w:r>
    </w:p>
    <w:p w14:paraId="161F00B3" w14:textId="1F0AD203" w:rsidR="00E70CD4" w:rsidRPr="00E70CD4" w:rsidRDefault="001807B2" w:rsidP="001807B2">
      <w:r>
        <w:t xml:space="preserve">В первой главе </w:t>
      </w:r>
      <w:r w:rsidR="00E70CD4">
        <w:t>рассматриваются особенности функционирования фирмы «</w:t>
      </w:r>
      <w:proofErr w:type="spellStart"/>
      <w:r w:rsidR="00E70CD4">
        <w:t>Нионка</w:t>
      </w:r>
      <w:proofErr w:type="spellEnd"/>
      <w:r w:rsidR="00E70CD4">
        <w:t>» – организационно-штатная структура, перечень оказываемых услуг, приводятся формулы расчёта полной стоимости товара.</w:t>
      </w:r>
    </w:p>
    <w:p w14:paraId="1A68B4F3" w14:textId="2905AD6B" w:rsidR="00E70CD4" w:rsidRDefault="001807B2" w:rsidP="001807B2">
      <w:r>
        <w:t>Вторая</w:t>
      </w:r>
      <w:r w:rsidR="00E70CD4">
        <w:t xml:space="preserve"> глава посвящена выбору средств разработки </w:t>
      </w:r>
      <w:r w:rsidR="00F71BDA">
        <w:t>веб</w:t>
      </w:r>
      <w:r w:rsidR="00E70CD4" w:rsidRPr="00B1607E">
        <w:t>-</w:t>
      </w:r>
      <w:r w:rsidR="00E70CD4">
        <w:t>интерфейса для автоматизированного рабочего места кассира.</w:t>
      </w:r>
    </w:p>
    <w:p w14:paraId="60336CB8" w14:textId="0D2D8F4A" w:rsidR="001807B2" w:rsidRPr="003620ED" w:rsidRDefault="001807B2" w:rsidP="001807B2">
      <w:r>
        <w:t>Третья глава посвящена технико-</w:t>
      </w:r>
      <w:r w:rsidR="00176A09">
        <w:t>эксплуатационному</w:t>
      </w:r>
      <w:r>
        <w:t xml:space="preserve"> обоснованию разработки программного обеспечения для автоматизации деятельности кассира. Проведённые расчёты позволяют сделать вывод о том, что </w:t>
      </w:r>
      <w:r w:rsidR="00BB5971">
        <w:t>разработка</w:t>
      </w:r>
      <w:r w:rsidR="00844B02">
        <w:t xml:space="preserve"> и внедрение </w:t>
      </w:r>
      <w:r w:rsidR="00F71BDA" w:rsidRPr="00F71BDA">
        <w:t>веб</w:t>
      </w:r>
      <w:r w:rsidR="00844B02" w:rsidRPr="00B1607E">
        <w:t>-</w:t>
      </w:r>
      <w:r w:rsidR="00844B02">
        <w:t xml:space="preserve">интерфейса </w:t>
      </w:r>
      <w:r>
        <w:t xml:space="preserve"> </w:t>
      </w:r>
      <w:r w:rsidR="00844B02">
        <w:t xml:space="preserve">для АРМ кассира </w:t>
      </w:r>
      <w:r>
        <w:t xml:space="preserve">является </w:t>
      </w:r>
      <w:r w:rsidR="00BB5971">
        <w:t>обосновании</w:t>
      </w:r>
      <w:r>
        <w:t xml:space="preserve">. </w:t>
      </w:r>
    </w:p>
    <w:p w14:paraId="0C926C65" w14:textId="3B5E21C8" w:rsidR="001807B2" w:rsidRDefault="001807B2" w:rsidP="001807B2">
      <w:r>
        <w:t>Для хранения информации об именах пользователей, товарах, транза</w:t>
      </w:r>
      <w:r w:rsidR="00844B02">
        <w:t>к</w:t>
      </w:r>
      <w:r>
        <w:t xml:space="preserve">циях и прочих параметрах была использована СУБД </w:t>
      </w:r>
      <w:r>
        <w:rPr>
          <w:lang w:val="en-US"/>
        </w:rPr>
        <w:t>MySQL</w:t>
      </w:r>
      <w:r w:rsidRPr="00B1607E">
        <w:t>,</w:t>
      </w:r>
      <w:r>
        <w:t xml:space="preserve"> которая представляет собой функциональную СУБД, поддерживающую все необходимые в проекте функции – хранимые процедуры, масштабирование, возможность прямого общения с БД на языке </w:t>
      </w:r>
      <w:r>
        <w:rPr>
          <w:lang w:val="en-US"/>
        </w:rPr>
        <w:t>SQL</w:t>
      </w:r>
      <w:r w:rsidRPr="00B1607E">
        <w:t xml:space="preserve"> </w:t>
      </w:r>
      <w:r>
        <w:t>и др.</w:t>
      </w:r>
    </w:p>
    <w:p w14:paraId="68551D7B" w14:textId="1FA94238" w:rsidR="001807B2" w:rsidRDefault="001807B2" w:rsidP="001807B2">
      <w:r>
        <w:t xml:space="preserve">С целью защиты от несанкционированного доступа, а так же возможного перехвата информации </w:t>
      </w:r>
      <w:r w:rsidR="00425593">
        <w:t>заинтересованными</w:t>
      </w:r>
      <w:r>
        <w:t xml:space="preserve"> лицами, в АРМ применено разграничение прав доступа – существуют профили администратора и продавца, так же использу</w:t>
      </w:r>
      <w:r w:rsidR="00844B02">
        <w:t>ется механизм шифрования критичес</w:t>
      </w:r>
      <w:r w:rsidR="00425593">
        <w:t>к</w:t>
      </w:r>
      <w:r>
        <w:t>и важных данных, таких как пароль.</w:t>
      </w:r>
    </w:p>
    <w:p w14:paraId="2458D9C4" w14:textId="2542BB6B" w:rsidR="001807B2" w:rsidRDefault="001807B2" w:rsidP="001807B2">
      <w:r>
        <w:t>Работа продавцов в программе реализована с использованием механизма сессий. Процедуры обмена инфор</w:t>
      </w:r>
      <w:r w:rsidR="00425593">
        <w:t>м</w:t>
      </w:r>
      <w:r>
        <w:t>ацией между модулями, котор</w:t>
      </w:r>
      <w:r w:rsidR="00425593">
        <w:t>ые связаны с передачей</w:t>
      </w:r>
      <w:r>
        <w:t xml:space="preserve"> инфор</w:t>
      </w:r>
      <w:r w:rsidR="00425593">
        <w:t>м</w:t>
      </w:r>
      <w:r>
        <w:t>ации</w:t>
      </w:r>
      <w:r w:rsidR="00844B02">
        <w:t>,</w:t>
      </w:r>
      <w:r>
        <w:t xml:space="preserve"> реализуются с использованием транзакционного подхода, который предполагает, что операция либо в</w:t>
      </w:r>
      <w:r w:rsidR="00425593">
        <w:t>ы</w:t>
      </w:r>
      <w:r>
        <w:t>полняется полностью, либо не выполняется совсем.</w:t>
      </w:r>
    </w:p>
    <w:p w14:paraId="457C7D0F" w14:textId="3590B565" w:rsidR="001807B2" w:rsidRDefault="001807B2" w:rsidP="00425593">
      <w:r>
        <w:t xml:space="preserve">Формирование отчётов за смену, а так же промежуточных отчётов можно </w:t>
      </w:r>
      <w:r>
        <w:lastRenderedPageBreak/>
        <w:t>выполнить в бумажном и электронном виде, так же как и выдачу чека для покупателя.</w:t>
      </w:r>
    </w:p>
    <w:p w14:paraId="5FF2F56F" w14:textId="0F70A328" w:rsidR="001807B2" w:rsidRDefault="001807B2" w:rsidP="004464B0">
      <w:pPr>
        <w:pStyle w:val="1"/>
        <w:numPr>
          <w:ilvl w:val="0"/>
          <w:numId w:val="46"/>
        </w:numPr>
        <w:ind w:left="426"/>
        <w:rPr>
          <w:rFonts w:eastAsiaTheme="minorHAnsi"/>
          <w:lang w:val="en-US" w:eastAsia="en-US"/>
        </w:rPr>
      </w:pPr>
      <w:r>
        <w:rPr>
          <w:sz w:val="32"/>
          <w:szCs w:val="32"/>
        </w:rPr>
        <w:br w:type="page"/>
      </w:r>
      <w:bookmarkStart w:id="2" w:name="_Toc43564011"/>
      <w:bookmarkStart w:id="3" w:name="_Toc39257488"/>
      <w:r w:rsidRPr="00BB5971">
        <w:rPr>
          <w:rFonts w:eastAsiaTheme="minorHAnsi"/>
          <w:lang w:eastAsia="en-US"/>
        </w:rPr>
        <w:lastRenderedPageBreak/>
        <w:t>ТЕОРЕТИЧЕСКАЯ ЧАСТЬ</w:t>
      </w:r>
      <w:bookmarkEnd w:id="2"/>
    </w:p>
    <w:p w14:paraId="6CD90772" w14:textId="77777777" w:rsidR="00712EEB" w:rsidRPr="00712EEB" w:rsidRDefault="00712EEB" w:rsidP="00712EEB">
      <w:pPr>
        <w:rPr>
          <w:rFonts w:eastAsiaTheme="minorHAnsi"/>
          <w:lang w:val="en-US" w:eastAsia="en-US"/>
        </w:rPr>
      </w:pPr>
    </w:p>
    <w:p w14:paraId="06BE8A0E" w14:textId="2E7A611A" w:rsidR="001807B2" w:rsidRPr="003303CB" w:rsidRDefault="00771B1B" w:rsidP="004464B0">
      <w:pPr>
        <w:pStyle w:val="2"/>
        <w:spacing w:before="0"/>
        <w:ind w:firstLine="0"/>
      </w:pPr>
      <w:bookmarkStart w:id="4" w:name="_Toc43564012"/>
      <w:r w:rsidRPr="003303CB">
        <w:t xml:space="preserve">1.1 </w:t>
      </w:r>
      <w:r w:rsidR="001807B2" w:rsidRPr="003303CB">
        <w:t>Постановка задачи ВКР</w:t>
      </w:r>
      <w:bookmarkEnd w:id="4"/>
    </w:p>
    <w:p w14:paraId="0F71FA0C" w14:textId="7ED4ED8E" w:rsidR="001807B2" w:rsidRDefault="001807B2" w:rsidP="001807B2">
      <w:r w:rsidRPr="00934EDE">
        <w:t>За</w:t>
      </w:r>
      <w:r>
        <w:t xml:space="preserve">дачей </w:t>
      </w:r>
      <w:r w:rsidR="00176A09">
        <w:t>курсовой работы</w:t>
      </w:r>
      <w:r>
        <w:t xml:space="preserve"> является разработка </w:t>
      </w:r>
      <w:r w:rsidR="00F71BDA">
        <w:t>веб</w:t>
      </w:r>
      <w:r w:rsidRPr="00B1607E">
        <w:t>-</w:t>
      </w:r>
      <w:r>
        <w:t xml:space="preserve">приложения для автоматизации деятельности кассира. Существующие программные решения представляют собой приложения, работающие в операционной системе </w:t>
      </w:r>
      <w:r>
        <w:rPr>
          <w:lang w:val="en-US"/>
        </w:rPr>
        <w:t>Windows</w:t>
      </w:r>
      <w:r w:rsidRPr="00B1607E">
        <w:t xml:space="preserve"> </w:t>
      </w:r>
      <w:r>
        <w:t xml:space="preserve">или жестко привязанные к конкретному производителю </w:t>
      </w:r>
      <w:r>
        <w:rPr>
          <w:lang w:val="en-US"/>
        </w:rPr>
        <w:t>POS</w:t>
      </w:r>
      <w:r w:rsidRPr="00B1607E">
        <w:t>-</w:t>
      </w:r>
      <w:r>
        <w:t>терминалов, что не позволяет выполнить гибкое конфигурирование системы, а так же получить доступ к операциям движения денежных средств вне программно-аппаратной платформы АРМ-кассира. Предлагаемая разработка основана на технологии клиент-сервер, которая позволяет клиенту не привязываться к конкретной Операционной системе – достаточно, чтобы на клиентском терминале был браузер – все операции выполняются через него.</w:t>
      </w:r>
      <w:r w:rsidR="00852471">
        <w:t xml:space="preserve"> </w:t>
      </w:r>
      <w:r>
        <w:t xml:space="preserve">Внедрение разработанного программного обеспечения позволит проводить удалённый контроль операций с любого устройства, в котором установлен </w:t>
      </w:r>
      <w:r w:rsidR="00F71BDA">
        <w:t>веб</w:t>
      </w:r>
      <w:r w:rsidRPr="00B1607E">
        <w:t>-</w:t>
      </w:r>
      <w:r>
        <w:t>браузер при условии, что устройство имеет доступ к сети Интернет.</w:t>
      </w:r>
    </w:p>
    <w:p w14:paraId="2799C5DE" w14:textId="77777777" w:rsidR="00327A29" w:rsidRDefault="00327A29" w:rsidP="001807B2"/>
    <w:p w14:paraId="5148A239" w14:textId="77777777" w:rsidR="00327A29" w:rsidRPr="006C1AFB" w:rsidRDefault="00327A29" w:rsidP="001807B2"/>
    <w:p w14:paraId="2292604C" w14:textId="27EBFF5C" w:rsidR="001807B2" w:rsidRPr="003303CB" w:rsidRDefault="00771B1B" w:rsidP="00425593">
      <w:pPr>
        <w:pStyle w:val="2"/>
        <w:spacing w:before="0"/>
      </w:pPr>
      <w:bookmarkStart w:id="5" w:name="_Toc43564013"/>
      <w:r w:rsidRPr="003303CB">
        <w:t xml:space="preserve">1.2 </w:t>
      </w:r>
      <w:r w:rsidR="001807B2" w:rsidRPr="003303CB">
        <w:t>Анализ предметной области</w:t>
      </w:r>
      <w:bookmarkEnd w:id="5"/>
    </w:p>
    <w:bookmarkEnd w:id="3"/>
    <w:p w14:paraId="64851774" w14:textId="77777777" w:rsidR="001807B2" w:rsidRPr="00934EDE" w:rsidRDefault="001807B2" w:rsidP="001807B2">
      <w:pPr>
        <w:rPr>
          <w:szCs w:val="28"/>
        </w:rPr>
      </w:pPr>
      <w:r>
        <w:rPr>
          <w:szCs w:val="28"/>
        </w:rPr>
        <w:t>Фирма «</w:t>
      </w:r>
      <w:proofErr w:type="spellStart"/>
      <w:r w:rsidRPr="00934EDE">
        <w:rPr>
          <w:szCs w:val="28"/>
        </w:rPr>
        <w:t>Нионка</w:t>
      </w:r>
      <w:proofErr w:type="spellEnd"/>
      <w:r>
        <w:rPr>
          <w:szCs w:val="28"/>
        </w:rPr>
        <w:t>»</w:t>
      </w:r>
      <w:r w:rsidRPr="00934EDE">
        <w:rPr>
          <w:szCs w:val="28"/>
        </w:rPr>
        <w:t xml:space="preserve"> </w:t>
      </w:r>
      <w:r>
        <w:rPr>
          <w:szCs w:val="28"/>
        </w:rPr>
        <w:t xml:space="preserve">представляет собой коммерческую организацию в организационно-правовой форме общества с ограниченной ответственностью. Общество является юридическим лицом и действует в соответствии с нормативно-правовыми актами Российской Федерации и своим уставом. </w:t>
      </w:r>
      <w:r w:rsidRPr="00934EDE">
        <w:rPr>
          <w:szCs w:val="28"/>
        </w:rPr>
        <w:t>Общество в установленном законом порядке осуществляет следующие виды деятельности:</w:t>
      </w:r>
    </w:p>
    <w:p w14:paraId="10D6D9ED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изготовление и реализация тканей для мебели;</w:t>
      </w:r>
    </w:p>
    <w:p w14:paraId="1D7317D1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разработка и реконструкция мебели по индивидуальным заказам;</w:t>
      </w:r>
    </w:p>
    <w:p w14:paraId="636561AC" w14:textId="6A1E14A4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>
        <w:rPr>
          <w:szCs w:val="28"/>
        </w:rPr>
        <w:t>р</w:t>
      </w:r>
      <w:r w:rsidRPr="00555068">
        <w:rPr>
          <w:szCs w:val="28"/>
        </w:rPr>
        <w:t>еализация мебельной фурнитуры.</w:t>
      </w:r>
    </w:p>
    <w:p w14:paraId="6A8456F8" w14:textId="77777777" w:rsidR="00327A29" w:rsidRPr="00327A29" w:rsidRDefault="00327A29" w:rsidP="00327A29">
      <w:pPr>
        <w:widowControl/>
        <w:autoSpaceDE/>
        <w:autoSpaceDN/>
        <w:adjustRightInd/>
        <w:rPr>
          <w:szCs w:val="28"/>
        </w:rPr>
      </w:pPr>
    </w:p>
    <w:p w14:paraId="5D775110" w14:textId="34272109" w:rsidR="001807B2" w:rsidRDefault="002835B6" w:rsidP="001807B2">
      <w:pPr>
        <w:rPr>
          <w:szCs w:val="28"/>
        </w:rPr>
      </w:pPr>
      <w:r>
        <w:rPr>
          <w:szCs w:val="28"/>
        </w:rPr>
        <w:lastRenderedPageBreak/>
        <w:t>Обобщённая о</w:t>
      </w:r>
      <w:r w:rsidR="001807B2">
        <w:rPr>
          <w:szCs w:val="28"/>
        </w:rPr>
        <w:t xml:space="preserve">рганизационная структура предприятия </w:t>
      </w:r>
      <w:r w:rsidR="00327A29">
        <w:rPr>
          <w:szCs w:val="28"/>
        </w:rPr>
        <w:t>показана</w:t>
      </w:r>
      <w:r w:rsidR="001807B2">
        <w:rPr>
          <w:szCs w:val="28"/>
        </w:rPr>
        <w:t xml:space="preserve"> на рис. </w:t>
      </w:r>
      <w:r w:rsidR="00A65711">
        <w:rPr>
          <w:szCs w:val="28"/>
        </w:rPr>
        <w:t>1.</w:t>
      </w:r>
      <w:r w:rsidR="001807B2">
        <w:rPr>
          <w:szCs w:val="28"/>
        </w:rPr>
        <w:t>1</w:t>
      </w:r>
      <w:r w:rsidR="00A65711">
        <w:rPr>
          <w:szCs w:val="28"/>
        </w:rPr>
        <w:t>.</w:t>
      </w:r>
    </w:p>
    <w:p w14:paraId="456DC407" w14:textId="0F9F2D75" w:rsidR="001807B2" w:rsidRPr="00934EDE" w:rsidRDefault="00CA43E7" w:rsidP="002835B6">
      <w:pPr>
        <w:ind w:firstLine="0"/>
        <w:jc w:val="center"/>
        <w:rPr>
          <w:szCs w:val="28"/>
        </w:rPr>
      </w:pPr>
      <w:r>
        <w:object w:dxaOrig="10061" w:dyaOrig="3904" w14:anchorId="4B65B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194.25pt" o:ole="">
            <v:imagedata r:id="rId12" o:title=""/>
          </v:shape>
          <o:OLEObject Type="Embed" ProgID="Visio.Drawing.11" ShapeID="_x0000_i1025" DrawAspect="Content" ObjectID="_1654774844" r:id="rId13"/>
        </w:object>
      </w:r>
    </w:p>
    <w:p w14:paraId="1F062BFE" w14:textId="74129221" w:rsidR="001807B2" w:rsidRDefault="001807B2" w:rsidP="001807B2">
      <w:pPr>
        <w:ind w:firstLine="142"/>
        <w:jc w:val="center"/>
        <w:rPr>
          <w:szCs w:val="28"/>
        </w:rPr>
      </w:pPr>
      <w:r w:rsidRPr="00934EDE">
        <w:rPr>
          <w:szCs w:val="28"/>
        </w:rPr>
        <w:t xml:space="preserve">Рис. </w:t>
      </w:r>
      <w:r w:rsidR="00A65711">
        <w:rPr>
          <w:szCs w:val="28"/>
        </w:rPr>
        <w:t>1.</w:t>
      </w:r>
      <w:r w:rsidRPr="00934EDE">
        <w:rPr>
          <w:szCs w:val="28"/>
        </w:rPr>
        <w:t>1</w:t>
      </w:r>
      <w:r w:rsidR="00A65711">
        <w:rPr>
          <w:szCs w:val="28"/>
        </w:rPr>
        <w:t>.</w:t>
      </w:r>
      <w:r w:rsidRPr="00934EDE">
        <w:rPr>
          <w:szCs w:val="28"/>
        </w:rPr>
        <w:t xml:space="preserve"> Организационная структура предприятия ООО «</w:t>
      </w:r>
      <w:proofErr w:type="spellStart"/>
      <w:r w:rsidRPr="00934EDE">
        <w:rPr>
          <w:szCs w:val="28"/>
        </w:rPr>
        <w:t>Нионка</w:t>
      </w:r>
      <w:proofErr w:type="spellEnd"/>
      <w:r w:rsidRPr="00934EDE">
        <w:rPr>
          <w:szCs w:val="28"/>
        </w:rPr>
        <w:t>»</w:t>
      </w:r>
    </w:p>
    <w:p w14:paraId="62FD179F" w14:textId="77777777" w:rsidR="00327A29" w:rsidRPr="00934EDE" w:rsidRDefault="00327A29" w:rsidP="001807B2">
      <w:pPr>
        <w:ind w:firstLine="142"/>
        <w:jc w:val="center"/>
        <w:rPr>
          <w:szCs w:val="28"/>
        </w:rPr>
      </w:pPr>
    </w:p>
    <w:p w14:paraId="4AD274E2" w14:textId="77777777" w:rsidR="001807B2" w:rsidRDefault="001807B2" w:rsidP="001807B2">
      <w:pPr>
        <w:rPr>
          <w:szCs w:val="28"/>
        </w:rPr>
      </w:pPr>
      <w:r>
        <w:rPr>
          <w:szCs w:val="28"/>
        </w:rPr>
        <w:t xml:space="preserve">Непосредственное руководство фирмой осуществляют </w:t>
      </w:r>
      <w:r w:rsidRPr="00934EDE">
        <w:rPr>
          <w:szCs w:val="28"/>
        </w:rPr>
        <w:t xml:space="preserve">Нишанов Виктор </w:t>
      </w:r>
      <w:proofErr w:type="spellStart"/>
      <w:r w:rsidRPr="00934EDE">
        <w:rPr>
          <w:szCs w:val="28"/>
        </w:rPr>
        <w:t>Троадиевич</w:t>
      </w:r>
      <w:proofErr w:type="spellEnd"/>
      <w:r>
        <w:rPr>
          <w:szCs w:val="28"/>
        </w:rPr>
        <w:t xml:space="preserve"> и </w:t>
      </w:r>
      <w:proofErr w:type="spellStart"/>
      <w:r w:rsidRPr="00934EDE">
        <w:rPr>
          <w:szCs w:val="28"/>
        </w:rPr>
        <w:t>Почоев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айфиддинходжа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удуриддинович</w:t>
      </w:r>
      <w:proofErr w:type="spellEnd"/>
      <w:r>
        <w:rPr>
          <w:szCs w:val="28"/>
        </w:rPr>
        <w:t>. Их должностные обязанности включают общее руководство фирмой, обоснование ценовой политики, издание приказов и распоряжений по предприятию.</w:t>
      </w:r>
    </w:p>
    <w:p w14:paraId="06DAD221" w14:textId="07643913" w:rsidR="001807B2" w:rsidRDefault="002835B6" w:rsidP="001807B2">
      <w:pPr>
        <w:rPr>
          <w:szCs w:val="28"/>
        </w:rPr>
      </w:pPr>
      <w:r>
        <w:rPr>
          <w:szCs w:val="28"/>
        </w:rPr>
        <w:t>Генеральный д</w:t>
      </w:r>
      <w:r w:rsidR="001807B2">
        <w:rPr>
          <w:szCs w:val="28"/>
        </w:rPr>
        <w:t xml:space="preserve">иректор фирмы </w:t>
      </w:r>
      <w:r w:rsidR="001807B2" w:rsidRPr="00934EDE">
        <w:rPr>
          <w:szCs w:val="28"/>
        </w:rPr>
        <w:t>Петрушкин Виталий Петрович</w:t>
      </w:r>
      <w:r w:rsidR="001807B2">
        <w:rPr>
          <w:szCs w:val="28"/>
        </w:rPr>
        <w:t xml:space="preserve"> занимается приёмом на работу и увольнением с работы по согласованию с руководством.</w:t>
      </w:r>
    </w:p>
    <w:p w14:paraId="13BBEF2B" w14:textId="2AEE51DD" w:rsidR="001807B2" w:rsidRDefault="001807B2" w:rsidP="001807B2">
      <w:pPr>
        <w:rPr>
          <w:szCs w:val="28"/>
        </w:rPr>
      </w:pPr>
      <w:r>
        <w:rPr>
          <w:szCs w:val="28"/>
        </w:rPr>
        <w:t xml:space="preserve">Заместитель директора </w:t>
      </w:r>
      <w:r w:rsidR="002835B6">
        <w:rPr>
          <w:szCs w:val="28"/>
        </w:rPr>
        <w:t xml:space="preserve">по производству – </w:t>
      </w:r>
      <w:r w:rsidRPr="00934EDE">
        <w:rPr>
          <w:szCs w:val="28"/>
        </w:rPr>
        <w:t>Петрушкина Анастасия Степановна</w:t>
      </w:r>
      <w:r>
        <w:rPr>
          <w:szCs w:val="28"/>
        </w:rPr>
        <w:t xml:space="preserve"> выполняет обязанности директора в случае отсутствия его на рабочем месте.</w:t>
      </w:r>
    </w:p>
    <w:p w14:paraId="2BD2FA6C" w14:textId="1470371B" w:rsidR="001807B2" w:rsidRDefault="001807B2" w:rsidP="001807B2">
      <w:pPr>
        <w:rPr>
          <w:szCs w:val="28"/>
        </w:rPr>
      </w:pPr>
      <w:r>
        <w:rPr>
          <w:szCs w:val="28"/>
        </w:rPr>
        <w:t>Служба главного охранника</w:t>
      </w:r>
      <w:r w:rsidR="002835B6">
        <w:rPr>
          <w:szCs w:val="28"/>
        </w:rPr>
        <w:t xml:space="preserve"> (на схеме не показана)</w:t>
      </w:r>
      <w:r>
        <w:rPr>
          <w:szCs w:val="28"/>
        </w:rPr>
        <w:t xml:space="preserve"> включает в себя Главного охранника </w:t>
      </w:r>
      <w:r w:rsidRPr="00934EDE">
        <w:rPr>
          <w:szCs w:val="28"/>
        </w:rPr>
        <w:t>Степанов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Андреевич</w:t>
      </w:r>
      <w:r>
        <w:rPr>
          <w:szCs w:val="28"/>
        </w:rPr>
        <w:t>а и охранников –</w:t>
      </w:r>
      <w:r w:rsidRPr="00B20365">
        <w:rPr>
          <w:szCs w:val="28"/>
        </w:rPr>
        <w:t xml:space="preserve"> </w:t>
      </w:r>
      <w:r w:rsidRPr="00934EDE">
        <w:rPr>
          <w:szCs w:val="28"/>
        </w:rPr>
        <w:t>Стенин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Степанович</w:t>
      </w:r>
      <w:r>
        <w:rPr>
          <w:szCs w:val="28"/>
        </w:rPr>
        <w:t xml:space="preserve">а и </w:t>
      </w:r>
      <w:r w:rsidRPr="00934EDE">
        <w:rPr>
          <w:szCs w:val="28"/>
        </w:rPr>
        <w:t>Любин</w:t>
      </w:r>
      <w:r>
        <w:rPr>
          <w:szCs w:val="28"/>
        </w:rPr>
        <w:t>а</w:t>
      </w:r>
      <w:r w:rsidRPr="00934EDE">
        <w:rPr>
          <w:szCs w:val="28"/>
        </w:rPr>
        <w:t xml:space="preserve"> Максим</w:t>
      </w:r>
      <w:r>
        <w:rPr>
          <w:szCs w:val="28"/>
        </w:rPr>
        <w:t>а</w:t>
      </w:r>
      <w:r w:rsidRPr="00934EDE">
        <w:rPr>
          <w:szCs w:val="28"/>
        </w:rPr>
        <w:t xml:space="preserve"> Антонович</w:t>
      </w:r>
      <w:r>
        <w:rPr>
          <w:szCs w:val="28"/>
        </w:rPr>
        <w:t>а. В их должностные обязанности вход</w:t>
      </w:r>
      <w:r w:rsidR="00327A29">
        <w:rPr>
          <w:szCs w:val="28"/>
        </w:rPr>
        <w:t>я</w:t>
      </w:r>
      <w:r>
        <w:rPr>
          <w:szCs w:val="28"/>
        </w:rPr>
        <w:t>т</w:t>
      </w:r>
      <w:r w:rsidR="00327A29">
        <w:rPr>
          <w:szCs w:val="28"/>
        </w:rPr>
        <w:t>:</w:t>
      </w:r>
      <w:r>
        <w:rPr>
          <w:szCs w:val="28"/>
        </w:rPr>
        <w:t xml:space="preserve"> обеспечение безопасности фирмы, разбор инцидентов, взаимодействие с правоохранительными органами по вопросам обеспечения безопасности.</w:t>
      </w:r>
    </w:p>
    <w:p w14:paraId="2FFECB12" w14:textId="05AD3BA7" w:rsidR="002835B6" w:rsidRPr="002835B6" w:rsidRDefault="002835B6" w:rsidP="001807B2">
      <w:pPr>
        <w:rPr>
          <w:szCs w:val="28"/>
        </w:rPr>
      </w:pPr>
      <w:r>
        <w:rPr>
          <w:szCs w:val="28"/>
        </w:rPr>
        <w:t xml:space="preserve">Бухгалтер имеет в своем подчинении 4 кассиров, которые обслуживают клиентов. Именно в интересах кассиров ведётся разработка </w:t>
      </w:r>
      <w:r w:rsidR="00F71BDA">
        <w:rPr>
          <w:szCs w:val="28"/>
        </w:rPr>
        <w:t>веб</w:t>
      </w:r>
      <w:r w:rsidRPr="002835B6">
        <w:rPr>
          <w:szCs w:val="28"/>
        </w:rPr>
        <w:t>-</w:t>
      </w:r>
      <w:r>
        <w:rPr>
          <w:szCs w:val="28"/>
        </w:rPr>
        <w:t xml:space="preserve">интерфейса для </w:t>
      </w:r>
      <w:r>
        <w:rPr>
          <w:szCs w:val="28"/>
        </w:rPr>
        <w:lastRenderedPageBreak/>
        <w:t>АРМ-кассира.</w:t>
      </w:r>
    </w:p>
    <w:p w14:paraId="57DDC4BE" w14:textId="6F25045A" w:rsidR="001807B2" w:rsidRPr="00B20365" w:rsidRDefault="00BB5971" w:rsidP="003D09F3">
      <w:r>
        <w:t xml:space="preserve">Так как деятельность фирмы связана с оказанием возмездных услуг населению, движение денежных средств как внутри фирмы, так и между внешними учреждениями должна отражаться в документах, которые именуются </w:t>
      </w:r>
      <w:r w:rsidR="00327A29">
        <w:t>«</w:t>
      </w:r>
      <w:r>
        <w:t>кассовыми документами</w:t>
      </w:r>
      <w:r w:rsidR="00327A29">
        <w:t>»</w:t>
      </w:r>
      <w:r>
        <w:t xml:space="preserve">. </w:t>
      </w:r>
      <w:r w:rsidRPr="00B20365">
        <w:t>Кассовые документы</w:t>
      </w:r>
      <w:r>
        <w:t xml:space="preserve"> представляют собой </w:t>
      </w:r>
      <w:r w:rsidRPr="00B20365">
        <w:t>документы, которые применяются для учета различных кассовых операций по получению либо выдаче денежных средств.</w:t>
      </w:r>
      <w:r>
        <w:t xml:space="preserve"> Перечень кассовых документов фирмы представлен в таблице 1.</w:t>
      </w:r>
      <w:r w:rsidR="00A65711">
        <w:t>1.</w:t>
      </w:r>
    </w:p>
    <w:p w14:paraId="71D1A01C" w14:textId="77777777" w:rsidR="001807B2" w:rsidRDefault="001807B2" w:rsidP="001807B2"/>
    <w:p w14:paraId="1274952A" w14:textId="781595E9" w:rsidR="00327A29" w:rsidRDefault="00327A29" w:rsidP="00425593">
      <w:pPr>
        <w:jc w:val="right"/>
      </w:pPr>
      <w:r>
        <w:t xml:space="preserve">Таблица </w:t>
      </w:r>
      <w:r w:rsidR="00A65711">
        <w:t>1.</w:t>
      </w:r>
      <w:r>
        <w:t>1</w:t>
      </w:r>
    </w:p>
    <w:p w14:paraId="11F85261" w14:textId="1D8B225C" w:rsidR="001807B2" w:rsidRPr="00B20365" w:rsidRDefault="001807B2" w:rsidP="00327A29">
      <w:pPr>
        <w:jc w:val="center"/>
      </w:pPr>
      <w:r w:rsidRPr="00B20365">
        <w:t>Кассовые документ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098"/>
        <w:gridCol w:w="8530"/>
      </w:tblGrid>
      <w:tr w:rsidR="001807B2" w:rsidRPr="006C1AFB" w14:paraId="03C84185" w14:textId="77777777" w:rsidTr="00211391">
        <w:tc>
          <w:tcPr>
            <w:tcW w:w="1101" w:type="dxa"/>
            <w:hideMark/>
          </w:tcPr>
          <w:p w14:paraId="7E7CFE9E" w14:textId="77777777" w:rsidR="001807B2" w:rsidRPr="006C1AFB" w:rsidRDefault="001807B2" w:rsidP="00211391">
            <w:pPr>
              <w:jc w:val="center"/>
            </w:pPr>
            <w:r>
              <w:t>–</w:t>
            </w:r>
          </w:p>
        </w:tc>
        <w:tc>
          <w:tcPr>
            <w:tcW w:w="9099" w:type="dxa"/>
            <w:hideMark/>
          </w:tcPr>
          <w:p w14:paraId="1C40FA1F" w14:textId="77777777" w:rsidR="001807B2" w:rsidRPr="006C1AFB" w:rsidRDefault="001807B2" w:rsidP="006D681E">
            <w:pPr>
              <w:ind w:firstLine="0"/>
            </w:pPr>
            <w:r w:rsidRPr="006C1AFB">
              <w:t>Заявление о регистрации контрольно-кассовой техники</w:t>
            </w:r>
          </w:p>
        </w:tc>
      </w:tr>
      <w:tr w:rsidR="001807B2" w:rsidRPr="006C1AFB" w14:paraId="4ADFF6EF" w14:textId="77777777" w:rsidTr="00211391">
        <w:tc>
          <w:tcPr>
            <w:tcW w:w="1101" w:type="dxa"/>
            <w:hideMark/>
          </w:tcPr>
          <w:p w14:paraId="34863F05" w14:textId="77777777" w:rsidR="001807B2" w:rsidRPr="006C1AFB" w:rsidRDefault="001807B2" w:rsidP="00CE1D9E">
            <w:pPr>
              <w:ind w:firstLine="0"/>
            </w:pPr>
            <w:r w:rsidRPr="006C1AFB">
              <w:t>КМ-1</w:t>
            </w:r>
          </w:p>
        </w:tc>
        <w:tc>
          <w:tcPr>
            <w:tcW w:w="9099" w:type="dxa"/>
            <w:hideMark/>
          </w:tcPr>
          <w:p w14:paraId="1D2C6308" w14:textId="77777777" w:rsidR="001807B2" w:rsidRPr="006C1AFB" w:rsidRDefault="001807B2" w:rsidP="006D681E">
            <w:pPr>
              <w:ind w:firstLine="0"/>
            </w:pPr>
            <w:r w:rsidRPr="006C1AFB">
              <w:t>Акт о переводе показаний суммирующих денежных счетчиков на нули и регистрации контрольных счетчиков контрольно-кассовой машины</w:t>
            </w:r>
          </w:p>
        </w:tc>
      </w:tr>
      <w:tr w:rsidR="001807B2" w:rsidRPr="006C1AFB" w14:paraId="25EDF3A9" w14:textId="77777777" w:rsidTr="00211391">
        <w:tc>
          <w:tcPr>
            <w:tcW w:w="1101" w:type="dxa"/>
            <w:hideMark/>
          </w:tcPr>
          <w:p w14:paraId="0D10FE2D" w14:textId="77777777" w:rsidR="001807B2" w:rsidRPr="006C1AFB" w:rsidRDefault="001807B2" w:rsidP="00CE1D9E">
            <w:pPr>
              <w:ind w:firstLine="0"/>
            </w:pPr>
            <w:r w:rsidRPr="006C1AFB">
              <w:t>КМ-2</w:t>
            </w:r>
          </w:p>
        </w:tc>
        <w:tc>
          <w:tcPr>
            <w:tcW w:w="9099" w:type="dxa"/>
            <w:hideMark/>
          </w:tcPr>
          <w:p w14:paraId="5FF3C589" w14:textId="77777777" w:rsidR="001807B2" w:rsidRPr="006C1AFB" w:rsidRDefault="001807B2" w:rsidP="006D681E">
            <w:pPr>
              <w:ind w:firstLine="0"/>
            </w:pPr>
            <w:r w:rsidRPr="006C1AFB">
              <w:t>Акт о снятии показаний контрольных и суммирующих денежных счетчиков при сдаче (отправке) контрольно-кассовой машины в ремонт и при возвращении ее в организацию</w:t>
            </w:r>
          </w:p>
        </w:tc>
      </w:tr>
      <w:tr w:rsidR="001807B2" w:rsidRPr="006C1AFB" w14:paraId="6E1D3B7C" w14:textId="77777777" w:rsidTr="00211391">
        <w:tc>
          <w:tcPr>
            <w:tcW w:w="1101" w:type="dxa"/>
            <w:hideMark/>
          </w:tcPr>
          <w:p w14:paraId="34A95A89" w14:textId="77777777" w:rsidR="001807B2" w:rsidRPr="006C1AFB" w:rsidRDefault="001807B2" w:rsidP="00CE1D9E">
            <w:pPr>
              <w:ind w:firstLine="0"/>
            </w:pPr>
            <w:r w:rsidRPr="006C1AFB">
              <w:t>КМ-3</w:t>
            </w:r>
          </w:p>
        </w:tc>
        <w:tc>
          <w:tcPr>
            <w:tcW w:w="9099" w:type="dxa"/>
            <w:hideMark/>
          </w:tcPr>
          <w:p w14:paraId="6002FFD3" w14:textId="77777777" w:rsidR="001807B2" w:rsidRPr="006C1AFB" w:rsidRDefault="001807B2" w:rsidP="006D681E">
            <w:pPr>
              <w:ind w:firstLine="0"/>
            </w:pPr>
            <w:r w:rsidRPr="006C1AFB">
              <w:t>Акт о возврате денежных сумм покупателям (клиентам) по неиспользованным кассовым чекам</w:t>
            </w:r>
          </w:p>
        </w:tc>
      </w:tr>
      <w:tr w:rsidR="001807B2" w:rsidRPr="006C1AFB" w14:paraId="4B5FDB96" w14:textId="77777777" w:rsidTr="00211391">
        <w:tc>
          <w:tcPr>
            <w:tcW w:w="1101" w:type="dxa"/>
            <w:hideMark/>
          </w:tcPr>
          <w:p w14:paraId="727FEB38" w14:textId="77777777" w:rsidR="001807B2" w:rsidRPr="006C1AFB" w:rsidRDefault="001807B2" w:rsidP="00CE1D9E">
            <w:pPr>
              <w:ind w:firstLine="0"/>
            </w:pPr>
            <w:r w:rsidRPr="006C1AFB">
              <w:t>КМ-4</w:t>
            </w:r>
          </w:p>
        </w:tc>
        <w:tc>
          <w:tcPr>
            <w:tcW w:w="9099" w:type="dxa"/>
            <w:hideMark/>
          </w:tcPr>
          <w:p w14:paraId="306FC831" w14:textId="77777777" w:rsidR="001807B2" w:rsidRPr="006C1AFB" w:rsidRDefault="001807B2" w:rsidP="006D681E">
            <w:pPr>
              <w:ind w:firstLine="0"/>
            </w:pPr>
            <w:r w:rsidRPr="006C1AFB">
              <w:t>Журнал кассира-операциониста</w:t>
            </w:r>
          </w:p>
        </w:tc>
      </w:tr>
      <w:tr w:rsidR="001807B2" w:rsidRPr="006C1AFB" w14:paraId="1900C114" w14:textId="77777777" w:rsidTr="00211391">
        <w:tc>
          <w:tcPr>
            <w:tcW w:w="1101" w:type="dxa"/>
            <w:hideMark/>
          </w:tcPr>
          <w:p w14:paraId="3777F6E3" w14:textId="77777777" w:rsidR="001807B2" w:rsidRPr="006C1AFB" w:rsidRDefault="001807B2" w:rsidP="00CE1D9E">
            <w:pPr>
              <w:ind w:firstLine="0"/>
            </w:pPr>
            <w:r w:rsidRPr="006C1AFB">
              <w:t>КМ-5</w:t>
            </w:r>
          </w:p>
        </w:tc>
        <w:tc>
          <w:tcPr>
            <w:tcW w:w="9099" w:type="dxa"/>
            <w:hideMark/>
          </w:tcPr>
          <w:p w14:paraId="104743CD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оказаний суммирующих денежных и контрольных счетчиков контрольно-кассовых машин, работающих без кассира-операциониста</w:t>
            </w:r>
          </w:p>
        </w:tc>
      </w:tr>
      <w:tr w:rsidR="001807B2" w:rsidRPr="006C1AFB" w14:paraId="2B540D47" w14:textId="77777777" w:rsidTr="00211391">
        <w:tc>
          <w:tcPr>
            <w:tcW w:w="1101" w:type="dxa"/>
            <w:hideMark/>
          </w:tcPr>
          <w:p w14:paraId="4CFBD92F" w14:textId="77777777" w:rsidR="001807B2" w:rsidRPr="006C1AFB" w:rsidRDefault="001807B2" w:rsidP="00CE1D9E">
            <w:pPr>
              <w:ind w:firstLine="0"/>
            </w:pPr>
            <w:r w:rsidRPr="006C1AFB">
              <w:t>КМ-6</w:t>
            </w:r>
          </w:p>
        </w:tc>
        <w:tc>
          <w:tcPr>
            <w:tcW w:w="9099" w:type="dxa"/>
            <w:hideMark/>
          </w:tcPr>
          <w:p w14:paraId="74C7AD66" w14:textId="77777777" w:rsidR="001807B2" w:rsidRPr="006C1AFB" w:rsidRDefault="001807B2" w:rsidP="006D681E">
            <w:pPr>
              <w:ind w:firstLine="0"/>
            </w:pPr>
            <w:r w:rsidRPr="006C1AFB">
              <w:t>Справка-отчет кассира-операциониста</w:t>
            </w:r>
          </w:p>
        </w:tc>
      </w:tr>
      <w:tr w:rsidR="001807B2" w:rsidRPr="006C1AFB" w14:paraId="10CA2802" w14:textId="77777777" w:rsidTr="00211391">
        <w:tc>
          <w:tcPr>
            <w:tcW w:w="1101" w:type="dxa"/>
            <w:hideMark/>
          </w:tcPr>
          <w:p w14:paraId="528E33EF" w14:textId="77777777" w:rsidR="001807B2" w:rsidRPr="006C1AFB" w:rsidRDefault="001807B2" w:rsidP="00CE1D9E">
            <w:pPr>
              <w:ind w:firstLine="0"/>
            </w:pPr>
            <w:r w:rsidRPr="006C1AFB">
              <w:t>КМ-7</w:t>
            </w:r>
          </w:p>
        </w:tc>
        <w:tc>
          <w:tcPr>
            <w:tcW w:w="9099" w:type="dxa"/>
            <w:hideMark/>
          </w:tcPr>
          <w:p w14:paraId="346B3B2E" w14:textId="54A151E7" w:rsidR="001807B2" w:rsidRPr="00A17763" w:rsidRDefault="001807B2" w:rsidP="00A17763">
            <w:pPr>
              <w:ind w:firstLine="0"/>
            </w:pPr>
            <w:r w:rsidRPr="006C1AFB">
              <w:t>Сведения о показаниях счетчиков контрольно-кассовых машин</w:t>
            </w:r>
          </w:p>
        </w:tc>
      </w:tr>
      <w:tr w:rsidR="001807B2" w:rsidRPr="006C1AFB" w14:paraId="50DE1859" w14:textId="77777777" w:rsidTr="00211391">
        <w:tc>
          <w:tcPr>
            <w:tcW w:w="1101" w:type="dxa"/>
            <w:hideMark/>
          </w:tcPr>
          <w:p w14:paraId="366D9577" w14:textId="77777777" w:rsidR="001807B2" w:rsidRPr="006C1AFB" w:rsidRDefault="001807B2" w:rsidP="00CE1D9E">
            <w:pPr>
              <w:ind w:firstLine="0"/>
            </w:pPr>
            <w:r w:rsidRPr="006C1AFB">
              <w:t>КМ-8</w:t>
            </w:r>
          </w:p>
        </w:tc>
        <w:tc>
          <w:tcPr>
            <w:tcW w:w="9099" w:type="dxa"/>
            <w:hideMark/>
          </w:tcPr>
          <w:p w14:paraId="250BCDAC" w14:textId="77777777" w:rsidR="001807B2" w:rsidRPr="006C1AFB" w:rsidRDefault="001807B2" w:rsidP="006D681E">
            <w:pPr>
              <w:ind w:firstLine="0"/>
            </w:pPr>
            <w:r w:rsidRPr="006C1AFB">
              <w:t xml:space="preserve">Журнал учета вызовов технических специалистов и регистрации </w:t>
            </w:r>
            <w:r w:rsidRPr="006C1AFB">
              <w:lastRenderedPageBreak/>
              <w:t>выполненных работ</w:t>
            </w:r>
          </w:p>
        </w:tc>
      </w:tr>
      <w:tr w:rsidR="001807B2" w:rsidRPr="006C1AFB" w14:paraId="06D57F97" w14:textId="77777777" w:rsidTr="00211391">
        <w:tc>
          <w:tcPr>
            <w:tcW w:w="1101" w:type="dxa"/>
            <w:hideMark/>
          </w:tcPr>
          <w:p w14:paraId="7358F881" w14:textId="77777777" w:rsidR="001807B2" w:rsidRPr="006C1AFB" w:rsidRDefault="001807B2" w:rsidP="00CE1D9E">
            <w:pPr>
              <w:ind w:firstLine="0"/>
            </w:pPr>
            <w:r w:rsidRPr="006C1AFB">
              <w:lastRenderedPageBreak/>
              <w:t>КМ-9</w:t>
            </w:r>
          </w:p>
        </w:tc>
        <w:tc>
          <w:tcPr>
            <w:tcW w:w="9099" w:type="dxa"/>
            <w:hideMark/>
          </w:tcPr>
          <w:p w14:paraId="37425577" w14:textId="77777777" w:rsidR="001807B2" w:rsidRPr="006C1AFB" w:rsidRDefault="001807B2" w:rsidP="006D681E">
            <w:pPr>
              <w:ind w:firstLine="0"/>
            </w:pPr>
            <w:r w:rsidRPr="006C1AFB">
              <w:t>Акт о проверке наличных денежных средств кассы</w:t>
            </w:r>
          </w:p>
        </w:tc>
      </w:tr>
      <w:tr w:rsidR="001807B2" w:rsidRPr="006C1AFB" w14:paraId="12282F59" w14:textId="77777777" w:rsidTr="00211391">
        <w:tc>
          <w:tcPr>
            <w:tcW w:w="1101" w:type="dxa"/>
            <w:hideMark/>
          </w:tcPr>
          <w:p w14:paraId="478C70AA" w14:textId="77777777" w:rsidR="001807B2" w:rsidRPr="006C1AFB" w:rsidRDefault="001807B2" w:rsidP="00CE1D9E">
            <w:pPr>
              <w:ind w:firstLine="0"/>
            </w:pPr>
            <w:r w:rsidRPr="006C1AFB">
              <w:t>КО-1</w:t>
            </w:r>
          </w:p>
        </w:tc>
        <w:tc>
          <w:tcPr>
            <w:tcW w:w="9099" w:type="dxa"/>
            <w:hideMark/>
          </w:tcPr>
          <w:p w14:paraId="71CAF50F" w14:textId="77777777" w:rsidR="001807B2" w:rsidRPr="006C1AFB" w:rsidRDefault="001807B2" w:rsidP="006D681E">
            <w:pPr>
              <w:ind w:firstLine="0"/>
            </w:pPr>
            <w:r w:rsidRPr="006C1AFB">
              <w:t>Приходный кассовый ордер</w:t>
            </w:r>
          </w:p>
        </w:tc>
      </w:tr>
      <w:tr w:rsidR="001807B2" w:rsidRPr="006C1AFB" w14:paraId="47419806" w14:textId="77777777" w:rsidTr="00211391">
        <w:tc>
          <w:tcPr>
            <w:tcW w:w="1101" w:type="dxa"/>
            <w:hideMark/>
          </w:tcPr>
          <w:p w14:paraId="2AAD1637" w14:textId="77777777" w:rsidR="001807B2" w:rsidRPr="006C1AFB" w:rsidRDefault="001807B2" w:rsidP="00CE1D9E">
            <w:pPr>
              <w:ind w:firstLine="0"/>
            </w:pPr>
            <w:r w:rsidRPr="006C1AFB">
              <w:t>КО-2</w:t>
            </w:r>
          </w:p>
        </w:tc>
        <w:tc>
          <w:tcPr>
            <w:tcW w:w="9099" w:type="dxa"/>
            <w:hideMark/>
          </w:tcPr>
          <w:p w14:paraId="4D3A0E40" w14:textId="77777777" w:rsidR="001807B2" w:rsidRPr="006C1AFB" w:rsidRDefault="001807B2" w:rsidP="006D681E">
            <w:pPr>
              <w:ind w:firstLine="0"/>
            </w:pPr>
            <w:r w:rsidRPr="006C1AFB">
              <w:t>Расходный кассовый ордер</w:t>
            </w:r>
          </w:p>
        </w:tc>
      </w:tr>
      <w:tr w:rsidR="001807B2" w:rsidRPr="006C1AFB" w14:paraId="4152A4E0" w14:textId="77777777" w:rsidTr="00211391">
        <w:tc>
          <w:tcPr>
            <w:tcW w:w="1101" w:type="dxa"/>
            <w:hideMark/>
          </w:tcPr>
          <w:p w14:paraId="3A71F1CD" w14:textId="77777777" w:rsidR="001807B2" w:rsidRPr="006C1AFB" w:rsidRDefault="001807B2" w:rsidP="00CE1D9E">
            <w:pPr>
              <w:ind w:firstLine="0"/>
            </w:pPr>
            <w:r w:rsidRPr="006C1AFB">
              <w:t>КО-3</w:t>
            </w:r>
          </w:p>
        </w:tc>
        <w:tc>
          <w:tcPr>
            <w:tcW w:w="9099" w:type="dxa"/>
            <w:hideMark/>
          </w:tcPr>
          <w:p w14:paraId="40561439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риходных и расходных кассовых документов</w:t>
            </w:r>
          </w:p>
        </w:tc>
      </w:tr>
      <w:tr w:rsidR="001807B2" w:rsidRPr="006C1AFB" w14:paraId="0A408C67" w14:textId="77777777" w:rsidTr="00211391">
        <w:tc>
          <w:tcPr>
            <w:tcW w:w="1101" w:type="dxa"/>
            <w:hideMark/>
          </w:tcPr>
          <w:p w14:paraId="1A8BFADF" w14:textId="77777777" w:rsidR="001807B2" w:rsidRPr="006C1AFB" w:rsidRDefault="001807B2" w:rsidP="00CE1D9E">
            <w:pPr>
              <w:ind w:firstLine="0"/>
            </w:pPr>
            <w:r w:rsidRPr="006C1AFB">
              <w:t>КО-4</w:t>
            </w:r>
          </w:p>
        </w:tc>
        <w:tc>
          <w:tcPr>
            <w:tcW w:w="9099" w:type="dxa"/>
            <w:hideMark/>
          </w:tcPr>
          <w:p w14:paraId="0723FA28" w14:textId="77777777" w:rsidR="001807B2" w:rsidRPr="006C1AFB" w:rsidRDefault="001807B2" w:rsidP="006D681E">
            <w:pPr>
              <w:ind w:firstLine="0"/>
            </w:pPr>
            <w:r w:rsidRPr="006C1AFB">
              <w:t>Кассовая книга</w:t>
            </w:r>
          </w:p>
        </w:tc>
      </w:tr>
      <w:tr w:rsidR="001807B2" w:rsidRPr="006C1AFB" w14:paraId="479A7659" w14:textId="77777777" w:rsidTr="00211391">
        <w:tc>
          <w:tcPr>
            <w:tcW w:w="1101" w:type="dxa"/>
            <w:hideMark/>
          </w:tcPr>
          <w:p w14:paraId="695703E9" w14:textId="013A976E" w:rsidR="001807B2" w:rsidRPr="006C1AFB" w:rsidRDefault="00F1161D" w:rsidP="00CE1D9E">
            <w:pPr>
              <w:ind w:firstLine="0"/>
            </w:pPr>
            <w:r>
              <w:t>ц</w:t>
            </w:r>
            <w:r w:rsidR="001807B2" w:rsidRPr="006C1AFB">
              <w:t>КО-5</w:t>
            </w:r>
          </w:p>
        </w:tc>
        <w:tc>
          <w:tcPr>
            <w:tcW w:w="9099" w:type="dxa"/>
            <w:hideMark/>
          </w:tcPr>
          <w:p w14:paraId="4A3E0033" w14:textId="77777777" w:rsidR="001807B2" w:rsidRPr="006C1AFB" w:rsidRDefault="001807B2" w:rsidP="006D681E">
            <w:pPr>
              <w:ind w:firstLine="0"/>
            </w:pPr>
            <w:r w:rsidRPr="006C1AFB">
              <w:t>Книга учета принятых и выданных кассиром денежных средств</w:t>
            </w:r>
          </w:p>
        </w:tc>
      </w:tr>
    </w:tbl>
    <w:p w14:paraId="53BD7670" w14:textId="77777777" w:rsidR="00852471" w:rsidRDefault="00852471" w:rsidP="001807B2">
      <w:pPr>
        <w:tabs>
          <w:tab w:val="left" w:pos="709"/>
          <w:tab w:val="left" w:pos="1276"/>
        </w:tabs>
      </w:pPr>
    </w:p>
    <w:p w14:paraId="2420E861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П</w:t>
      </w:r>
      <w:r w:rsidRPr="006C1AFB">
        <w:t>онятие кассовых операций включает совокупность материально-технических процедур по приему, хранению и выдаче наличных денег.</w:t>
      </w:r>
      <w:r>
        <w:t xml:space="preserve"> В соответствии с </w:t>
      </w:r>
      <w:r w:rsidRPr="006C1AFB">
        <w:t>законо</w:t>
      </w:r>
      <w:r>
        <w:t>дательством</w:t>
      </w:r>
      <w:r w:rsidRPr="006C1AFB">
        <w:t xml:space="preserve"> юридические лица обязаны хранить свои средства в банках и осуществлять все платежи по безналичному расчету, но для осуществления выплат работникам и прочих текущих наличных расходов допускается хранение некоторой суммы в специально оборудованной кассе.</w:t>
      </w:r>
    </w:p>
    <w:p w14:paraId="1D7F9DBE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О</w:t>
      </w:r>
      <w:r w:rsidRPr="006C1AFB">
        <w:t>существление наличного расчета и любых других операций с наличностью возможно только при наличии кассы, а касса на предприятии может существовать только при выполнении всех требований закона.</w:t>
      </w:r>
      <w:r>
        <w:t xml:space="preserve"> </w:t>
      </w:r>
      <w:r w:rsidRPr="006C1AFB">
        <w:t>Проведение кассовых операций регулируется Положением Центрального банка о «Порядке ведения кассовых операций с банкнотами и монетой банка России на территории Российской Федерации» от 12 октября 2011 года № 373-П.</w:t>
      </w:r>
    </w:p>
    <w:p w14:paraId="43D346F5" w14:textId="77777777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Закон о кассовых операциях вступил в силу первого января 2012 года. С этого периода ведение учета кассовых операций стало обязательным для всех предпринимателей.</w:t>
      </w:r>
    </w:p>
    <w:p w14:paraId="1B56030B" w14:textId="77777777" w:rsidR="001807B2" w:rsidRPr="00A65711" w:rsidRDefault="001807B2" w:rsidP="00A65711">
      <w:pPr>
        <w:tabs>
          <w:tab w:val="left" w:pos="709"/>
          <w:tab w:val="left" w:pos="1276"/>
        </w:tabs>
        <w:ind w:firstLine="0"/>
        <w:jc w:val="center"/>
      </w:pPr>
      <w:r w:rsidRPr="00A65711">
        <w:t>Документация кассовых операций</w:t>
      </w:r>
    </w:p>
    <w:p w14:paraId="4DBF6EE6" w14:textId="162B4D1A" w:rsidR="001807B2" w:rsidRPr="006C1AFB" w:rsidRDefault="001807B2" w:rsidP="001807B2">
      <w:pPr>
        <w:tabs>
          <w:tab w:val="left" w:pos="709"/>
          <w:tab w:val="left" w:pos="1276"/>
        </w:tabs>
      </w:pPr>
      <w:r>
        <w:t xml:space="preserve">Кассовая операция – </w:t>
      </w:r>
      <w:r w:rsidRPr="006C1AFB">
        <w:t xml:space="preserve"> </w:t>
      </w:r>
      <w:r>
        <w:t>любая выплата</w:t>
      </w:r>
      <w:r w:rsidRPr="006C1AFB">
        <w:t xml:space="preserve"> и расхо</w:t>
      </w:r>
      <w:r>
        <w:t>д</w:t>
      </w:r>
      <w:r w:rsidRPr="006C1AFB">
        <w:t>, а также получе</w:t>
      </w:r>
      <w:r>
        <w:t>ние</w:t>
      </w:r>
      <w:r w:rsidRPr="006C1AFB">
        <w:t xml:space="preserve"> средств, которые предприниматель осуществляет наличными деньгами. Основные кассовые операции отражают в</w:t>
      </w:r>
      <w:r w:rsidR="00327A29">
        <w:t xml:space="preserve"> следующих</w:t>
      </w:r>
      <w:r w:rsidRPr="006C1AFB">
        <w:t xml:space="preserve"> документах:</w:t>
      </w:r>
    </w:p>
    <w:p w14:paraId="440E4658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кассовой книге;</w:t>
      </w:r>
    </w:p>
    <w:p w14:paraId="72AD812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lastRenderedPageBreak/>
        <w:t>приходных ордерах;</w:t>
      </w:r>
    </w:p>
    <w:p w14:paraId="054161B6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ходных ордерах;</w:t>
      </w:r>
    </w:p>
    <w:p w14:paraId="384E25CF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книге учета принятых и выданных кассиром денежных средств (журнал кассовых операций);</w:t>
      </w:r>
    </w:p>
    <w:p w14:paraId="290D53D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четно-платежной ведомости;</w:t>
      </w:r>
    </w:p>
    <w:p w14:paraId="7F56FAB5" w14:textId="146E8776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платежной ведо</w:t>
      </w:r>
      <w:r w:rsidR="00327A29">
        <w:t>мости.</w:t>
      </w:r>
    </w:p>
    <w:p w14:paraId="50B78D9F" w14:textId="77777777" w:rsidR="00B56C39" w:rsidRDefault="001807B2" w:rsidP="001807B2">
      <w:pPr>
        <w:tabs>
          <w:tab w:val="left" w:pos="709"/>
          <w:tab w:val="left" w:pos="1276"/>
        </w:tabs>
      </w:pPr>
      <w:r w:rsidRPr="006C1AFB">
        <w:t>Бланки документов должны быть установленной формы (перед использованием необходимо проверить, не является ли эта форма устаревшей).</w:t>
      </w:r>
      <w:r>
        <w:t xml:space="preserve"> </w:t>
      </w:r>
      <w:r w:rsidRPr="006C1AFB">
        <w:t>Каждый документ должен быть заполнен разборчиво и без помарок (вручную или на компьютере), должен быть подписан уполномоченным лицом (перечень таких лиц устанавливает руководитель предприятия по согласованию с главным бухгалтером).</w:t>
      </w:r>
      <w:r>
        <w:t xml:space="preserve"> </w:t>
      </w:r>
      <w:r w:rsidRPr="006C1AFB">
        <w:t>Положение о кассовых операциях предусматривает, что вести кассовые документы должен кассир, главный (старший) бухгалтер предприятия, руководитель или же любой другой работник, назначенный специальным приказом.</w:t>
      </w:r>
      <w:r>
        <w:t xml:space="preserve"> </w:t>
      </w:r>
      <w:r w:rsidRPr="006C1AFB">
        <w:t>Такой работник должен быть ознакомлен с положениями кассовой дисциплины и должен подписать договор о полной материальной ответственности.</w:t>
      </w:r>
      <w:r>
        <w:t xml:space="preserve"> </w:t>
      </w:r>
    </w:p>
    <w:p w14:paraId="46DCDF26" w14:textId="2CC0F97C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Виды кассовых операций:</w:t>
      </w:r>
    </w:p>
    <w:p w14:paraId="22699623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прием наличных средств в кассу, выдача наличных из кассы и оформление вышеуказанных кассовых документов;</w:t>
      </w:r>
    </w:p>
    <w:p w14:paraId="47B194AE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оприходование наличных средств в кассу;</w:t>
      </w:r>
    </w:p>
    <w:p w14:paraId="02A1BA7F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хранение наличных средств и ценностей предприятия;</w:t>
      </w:r>
    </w:p>
    <w:p w14:paraId="117C411A" w14:textId="2CA75541" w:rsidR="001807B2" w:rsidRPr="006C1AFB" w:rsidRDefault="00B56C39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>
        <w:t>порядок использования выручки</w:t>
      </w:r>
      <w:r w:rsidR="001807B2" w:rsidRPr="006C1AFB">
        <w:t xml:space="preserve"> </w:t>
      </w:r>
      <w:r>
        <w:t>и</w:t>
      </w:r>
      <w:r w:rsidR="001807B2" w:rsidRPr="006C1AFB">
        <w:t xml:space="preserve"> наличности, полученной из банка;</w:t>
      </w:r>
    </w:p>
    <w:p w14:paraId="66DA474E" w14:textId="77777777" w:rsidR="001807B2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соблюдение порядка и сроков сдачи наличных денег в банк.</w:t>
      </w:r>
    </w:p>
    <w:p w14:paraId="1B06389C" w14:textId="1DF5AB80" w:rsidR="00BB5971" w:rsidRPr="00BB5971" w:rsidRDefault="007A1D7E" w:rsidP="007A1D7E">
      <w:pPr>
        <w:pStyle w:val="a7"/>
        <w:ind w:left="0"/>
        <w:rPr>
          <w:szCs w:val="28"/>
        </w:rPr>
      </w:pPr>
      <w:r>
        <w:t>В настоящее время, в соответствии с ФЗ-54, все денежные расчёты между розничным покупателем и продавцом должны выполняться с использованием контрольно-кассовой техники. Как правило, контрольно-кассовая машина не функционирует отдельно, а работает в составе программно-аппаратного комплекса автоматизированного рабочего места (</w:t>
      </w:r>
      <w:r w:rsidR="00A65711">
        <w:t xml:space="preserve">АРМ) кассира. </w:t>
      </w:r>
      <w:r w:rsidR="00BB5971">
        <w:rPr>
          <w:szCs w:val="28"/>
        </w:rPr>
        <w:t xml:space="preserve">АРМ Кассира </w:t>
      </w:r>
      <w:r w:rsidR="00BB5971">
        <w:rPr>
          <w:szCs w:val="28"/>
        </w:rPr>
        <w:lastRenderedPageBreak/>
        <w:t>представляет</w:t>
      </w:r>
      <w:r w:rsidR="00211391">
        <w:rPr>
          <w:szCs w:val="28"/>
        </w:rPr>
        <w:t xml:space="preserve"> (</w:t>
      </w:r>
      <w:r>
        <w:rPr>
          <w:szCs w:val="28"/>
        </w:rPr>
        <w:t xml:space="preserve">рис. </w:t>
      </w:r>
      <w:r w:rsidR="00A65711">
        <w:rPr>
          <w:szCs w:val="28"/>
        </w:rPr>
        <w:t>1.2)</w:t>
      </w:r>
      <w:r w:rsidR="00BB5971">
        <w:rPr>
          <w:szCs w:val="28"/>
        </w:rPr>
        <w:t xml:space="preserve"> собой</w:t>
      </w:r>
      <w:r w:rsidR="00BB5971" w:rsidRPr="00BB5971">
        <w:rPr>
          <w:szCs w:val="28"/>
        </w:rPr>
        <w:t xml:space="preserve"> аппаратно-программный комплекс, состоящий из персонального компьютера, </w:t>
      </w:r>
      <w:r w:rsidR="00A65711">
        <w:rPr>
          <w:szCs w:val="28"/>
        </w:rPr>
        <w:t>необходимых для работы Системы П</w:t>
      </w:r>
      <w:r w:rsidR="00BB5971" w:rsidRPr="00BB5971">
        <w:rPr>
          <w:szCs w:val="28"/>
        </w:rPr>
        <w:t xml:space="preserve">ериферийных </w:t>
      </w:r>
      <w:r w:rsidR="00A65711">
        <w:rPr>
          <w:szCs w:val="28"/>
        </w:rPr>
        <w:t>У</w:t>
      </w:r>
      <w:r w:rsidR="00BB5971" w:rsidRPr="00BB5971">
        <w:rPr>
          <w:szCs w:val="28"/>
        </w:rPr>
        <w:t>стройств</w:t>
      </w:r>
      <w:r w:rsidR="00A65711">
        <w:rPr>
          <w:szCs w:val="28"/>
        </w:rPr>
        <w:t xml:space="preserve"> (СПУ)</w:t>
      </w:r>
      <w:r w:rsidR="00BB5971" w:rsidRPr="00BB5971">
        <w:rPr>
          <w:szCs w:val="28"/>
        </w:rPr>
        <w:t xml:space="preserve"> и фискального регистратора ПРИМ-08К. На АРМ установлена программная часть клиентского программного обеспечения «АРМ Кассира».</w:t>
      </w:r>
    </w:p>
    <w:p w14:paraId="68D005F1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Комплекс позволяет производить продажу платных и льготных, а также выдачу безденежных железнодорожных билетов в пригородном сообщении, вести первичную статистическую и бухгалтерскую отчётности кассиров билетных касс.</w:t>
      </w:r>
    </w:p>
    <w:p w14:paraId="4F1BD345" w14:textId="20DA5CB2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Автоматизированное рабочее место кассира состоит из:</w:t>
      </w:r>
    </w:p>
    <w:p w14:paraId="7B32F03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персонального компьютера начального уровня;</w:t>
      </w:r>
    </w:p>
    <w:p w14:paraId="6C370071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ановленного программного модуля в составе АСУ ППК «АРМ кассира» с функциями оформления всех видов проездных документов;</w:t>
      </w:r>
    </w:p>
    <w:p w14:paraId="1518D661" w14:textId="022FD308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системы периф</w:t>
      </w:r>
      <w:r w:rsidR="003D09F3">
        <w:rPr>
          <w:szCs w:val="28"/>
        </w:rPr>
        <w:t>е</w:t>
      </w:r>
      <w:r w:rsidRPr="003D09F3">
        <w:rPr>
          <w:szCs w:val="28"/>
        </w:rPr>
        <w:t>рийных устройств ввода-вывода информации (клавиатура, манипулятор типа «мышь», экран LCD);</w:t>
      </w:r>
    </w:p>
    <w:p w14:paraId="74E50D4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ройства подключения к сетям общего доступа (сетевая карта, GPRS со сторожевым таймером/CDMA);</w:t>
      </w:r>
    </w:p>
    <w:p w14:paraId="123BF015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фискального регистратора ПРИМ-08К.</w:t>
      </w:r>
    </w:p>
    <w:p w14:paraId="4681E5B3" w14:textId="77777777" w:rsidR="00BB5971" w:rsidRPr="00A65711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A65711">
        <w:rPr>
          <w:szCs w:val="28"/>
        </w:rPr>
        <w:t>Основные функции и сферы применения ПРИМ-08К:</w:t>
      </w:r>
    </w:p>
    <w:p w14:paraId="7AD9AC0C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, в том числе при продаже товаров с оформлением товарного чека;</w:t>
      </w:r>
    </w:p>
    <w:p w14:paraId="0BAA47E4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сферы услуг, в том числе для оформления авиаперевозок;</w:t>
      </w:r>
    </w:p>
    <w:p w14:paraId="1E94BD89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 нефтепродуктами и газовым топливом;</w:t>
      </w:r>
    </w:p>
    <w:p w14:paraId="4B380417" w14:textId="77777777" w:rsidR="00BB5971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отелей и ресторанов.</w:t>
      </w:r>
    </w:p>
    <w:p w14:paraId="7278240B" w14:textId="77777777" w:rsidR="00A65711" w:rsidRPr="00A65711" w:rsidRDefault="00A65711" w:rsidP="00A65711">
      <w:pPr>
        <w:rPr>
          <w:szCs w:val="28"/>
        </w:rPr>
      </w:pPr>
    </w:p>
    <w:p w14:paraId="412010DF" w14:textId="4C4EB2EA" w:rsidR="00BB5971" w:rsidRPr="00BB5971" w:rsidRDefault="00852471" w:rsidP="001F024E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424ADAB7" wp14:editId="4AFEE6E4">
            <wp:extent cx="3830655" cy="2592572"/>
            <wp:effectExtent l="0" t="0" r="0" b="0"/>
            <wp:docPr id="56" name="Рисунок 56" descr="Регистрация ККМ в налоговой — пошаговая инструкция по регистраци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Регистрация ККМ в налоговой — пошаговая инструкция по регистрации ..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655" cy="259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40F03" w14:textId="3ED8CB22" w:rsidR="00BB5971" w:rsidRDefault="00BB5971" w:rsidP="003D09F3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2</w:t>
      </w:r>
      <w:r w:rsidRPr="00BB5971">
        <w:rPr>
          <w:szCs w:val="28"/>
        </w:rPr>
        <w:t xml:space="preserve">. </w:t>
      </w:r>
      <w:r w:rsidR="003D09F3">
        <w:rPr>
          <w:szCs w:val="28"/>
        </w:rPr>
        <w:t>АРМ кассира</w:t>
      </w:r>
    </w:p>
    <w:p w14:paraId="7D39F7AD" w14:textId="4AB9C9FD" w:rsidR="00B56C39" w:rsidRDefault="00B56C39" w:rsidP="0098158F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C61CFD9" wp14:editId="1A4565C9">
            <wp:extent cx="6252361" cy="8143875"/>
            <wp:effectExtent l="0" t="0" r="0" b="0"/>
            <wp:docPr id="71" name="Рисунок 71" descr="образ3.jpg (874 KB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образ3.jpg (874 KB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39" cy="814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919DF" w14:textId="3DCEBA95" w:rsidR="00287DE6" w:rsidRDefault="00287DE6" w:rsidP="00287DE6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3</w:t>
      </w:r>
      <w:r w:rsidRPr="00BB5971">
        <w:rPr>
          <w:szCs w:val="28"/>
        </w:rPr>
        <w:t xml:space="preserve">. </w:t>
      </w:r>
      <w:r>
        <w:rPr>
          <w:szCs w:val="28"/>
        </w:rPr>
        <w:t>Структура кассового чека.</w:t>
      </w:r>
    </w:p>
    <w:p w14:paraId="3E8311D5" w14:textId="77777777" w:rsidR="00287DE6" w:rsidRPr="00BB5971" w:rsidRDefault="00287DE6" w:rsidP="00B56C39">
      <w:pPr>
        <w:jc w:val="center"/>
        <w:rPr>
          <w:szCs w:val="28"/>
        </w:rPr>
      </w:pPr>
    </w:p>
    <w:p w14:paraId="5F4F9A91" w14:textId="142D5314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Технические характеристики ПРИМ-08К</w:t>
      </w:r>
      <w:r w:rsidR="00A65711">
        <w:rPr>
          <w:szCs w:val="28"/>
        </w:rPr>
        <w:t>:</w:t>
      </w:r>
    </w:p>
    <w:p w14:paraId="0BE9840C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Характеристики фискального блока</w:t>
      </w:r>
      <w:r w:rsidRPr="00BB5971">
        <w:rPr>
          <w:szCs w:val="28"/>
        </w:rPr>
        <w:tab/>
      </w:r>
    </w:p>
    <w:p w14:paraId="187B6BE5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Фискальная память: 3424 сменных записей</w:t>
      </w:r>
    </w:p>
    <w:p w14:paraId="51E6F81F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</w:t>
      </w:r>
      <w:proofErr w:type="spellStart"/>
      <w:r w:rsidRPr="00BB5971">
        <w:rPr>
          <w:szCs w:val="28"/>
        </w:rPr>
        <w:t>фискализаций</w:t>
      </w:r>
      <w:proofErr w:type="spellEnd"/>
      <w:r w:rsidRPr="00BB5971">
        <w:rPr>
          <w:szCs w:val="28"/>
        </w:rPr>
        <w:t>/перерегистраций: 5</w:t>
      </w:r>
    </w:p>
    <w:p w14:paraId="24C9A57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активизаций: 20</w:t>
      </w:r>
    </w:p>
    <w:p w14:paraId="66DE7949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Интерфейс обмена с накопителем и ЭКЛЗ: I2C</w:t>
      </w:r>
    </w:p>
    <w:p w14:paraId="7FDFCD4B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ое клише: 6X40 символов</w:t>
      </w:r>
    </w:p>
    <w:p w14:paraId="47D3A60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ые пароли: 16 разрядов</w:t>
      </w:r>
    </w:p>
    <w:p w14:paraId="1D95A7C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Сохранность информации при выключении питания: не менее 10 лет</w:t>
      </w:r>
    </w:p>
    <w:p w14:paraId="11521E1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: 16 разрядов (макс.)</w:t>
      </w:r>
    </w:p>
    <w:p w14:paraId="165A0771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 общего итога: 18 разрядов</w:t>
      </w:r>
    </w:p>
    <w:p w14:paraId="16DC49C7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Принцип печати</w:t>
      </w:r>
      <w:r w:rsidRPr="00BB5971">
        <w:rPr>
          <w:szCs w:val="28"/>
        </w:rPr>
        <w:tab/>
        <w:t>Термопечать</w:t>
      </w:r>
    </w:p>
    <w:p w14:paraId="1C0714F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трица символа</w:t>
      </w:r>
      <w:r w:rsidRPr="00BB5971">
        <w:rPr>
          <w:szCs w:val="28"/>
        </w:rPr>
        <w:tab/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A, </w:t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B</w:t>
      </w:r>
    </w:p>
    <w:p w14:paraId="56BBE7A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Скорость печати:</w:t>
      </w:r>
      <w:r w:rsidRPr="00BB5971">
        <w:rPr>
          <w:szCs w:val="28"/>
        </w:rPr>
        <w:tab/>
        <w:t xml:space="preserve"> 100 мм / 31 строка в сек</w:t>
      </w:r>
    </w:p>
    <w:p w14:paraId="01B2B3AF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 xml:space="preserve"> Бумажная лента</w:t>
      </w:r>
      <w:r w:rsidRPr="00BB5971">
        <w:rPr>
          <w:szCs w:val="28"/>
        </w:rPr>
        <w:tab/>
      </w:r>
    </w:p>
    <w:p w14:paraId="3FA3F50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бумаги: 80 мм/58 мм</w:t>
      </w:r>
    </w:p>
    <w:p w14:paraId="0FFBC6B8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печати: 72/50,8 мм</w:t>
      </w:r>
    </w:p>
    <w:p w14:paraId="49033BA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кс. кол-во символов в строке</w:t>
      </w:r>
      <w:r w:rsidRPr="00BB5971">
        <w:rPr>
          <w:szCs w:val="28"/>
        </w:rPr>
        <w:tab/>
        <w:t>40 символов</w:t>
      </w:r>
    </w:p>
    <w:p w14:paraId="1C14B2C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Ресурс печати</w:t>
      </w:r>
      <w:r w:rsidRPr="00BB5971">
        <w:rPr>
          <w:szCs w:val="28"/>
        </w:rPr>
        <w:tab/>
        <w:t>Печатающая головка: 60 млн. строк</w:t>
      </w:r>
    </w:p>
    <w:p w14:paraId="611BB48A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Габаритные размеры:</w:t>
      </w:r>
      <w:r w:rsidRPr="00BB5971">
        <w:rPr>
          <w:szCs w:val="28"/>
        </w:rPr>
        <w:tab/>
        <w:t>142x132x199 мм</w:t>
      </w:r>
    </w:p>
    <w:p w14:paraId="7EEA0512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Масса</w:t>
      </w:r>
      <w:r w:rsidRPr="00BB5971">
        <w:rPr>
          <w:szCs w:val="28"/>
        </w:rPr>
        <w:tab/>
        <w:t>1,4 кг</w:t>
      </w:r>
    </w:p>
    <w:p w14:paraId="72D175CD" w14:textId="6B3244DE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Интерфейс сопряжения с ПК:</w:t>
      </w:r>
      <w:r w:rsidR="00A65711">
        <w:rPr>
          <w:szCs w:val="28"/>
        </w:rPr>
        <w:t xml:space="preserve"> </w:t>
      </w:r>
      <w:r w:rsidRPr="00BB5971">
        <w:rPr>
          <w:szCs w:val="28"/>
        </w:rPr>
        <w:t xml:space="preserve">RS-232C нуль-модемный; </w:t>
      </w:r>
      <w:proofErr w:type="spellStart"/>
      <w:r w:rsidRPr="00BB5971">
        <w:rPr>
          <w:szCs w:val="28"/>
        </w:rPr>
        <w:t>Centronics</w:t>
      </w:r>
      <w:proofErr w:type="spellEnd"/>
      <w:r w:rsidRPr="00BB5971">
        <w:rPr>
          <w:szCs w:val="28"/>
        </w:rPr>
        <w:t>, USB (через дополнительный внешний адаптер)</w:t>
      </w:r>
    </w:p>
    <w:p w14:paraId="68A139D3" w14:textId="05D680D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полнительные возможности</w:t>
      </w:r>
      <w:r w:rsidR="00A65711">
        <w:rPr>
          <w:szCs w:val="28"/>
        </w:rPr>
        <w:t xml:space="preserve">: </w:t>
      </w:r>
      <w:r w:rsidRPr="00BB5971">
        <w:rPr>
          <w:szCs w:val="28"/>
        </w:rPr>
        <w:t>Подключение денежного ящика (Разъем RJ12, питание 24 В)</w:t>
      </w:r>
    </w:p>
    <w:p w14:paraId="0C343357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стоинства:</w:t>
      </w:r>
    </w:p>
    <w:p w14:paraId="70D88E46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 xml:space="preserve">Первый в России проверенный временем фискальный регистратор с </w:t>
      </w:r>
      <w:r w:rsidRPr="00A65711">
        <w:rPr>
          <w:szCs w:val="28"/>
        </w:rPr>
        <w:lastRenderedPageBreak/>
        <w:t>ЭКЛЗ;</w:t>
      </w:r>
    </w:p>
    <w:p w14:paraId="3ED6FEE1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Высокоскоростная (31 строка в секунду) бесшумная термопечать чека и штрих-кодов;</w:t>
      </w:r>
    </w:p>
    <w:p w14:paraId="58FCC37F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ейшая и быстрая смена рулона чековой ленты;</w:t>
      </w:r>
    </w:p>
    <w:p w14:paraId="73E4BD18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Широкая лента, позволяющая формировать информативный чек;</w:t>
      </w:r>
    </w:p>
    <w:p w14:paraId="2937396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Самый компактный и легкий фискальный регистратор в России;</w:t>
      </w:r>
    </w:p>
    <w:p w14:paraId="46A11B39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ивлекательный эргономичный дизайн, минимальная занимаемая площадь;</w:t>
      </w:r>
    </w:p>
    <w:p w14:paraId="2D9E438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ота и удобство в обслуживании;</w:t>
      </w:r>
    </w:p>
    <w:p w14:paraId="233D3FE0" w14:textId="33D2ECAF" w:rsidR="003D09F3" w:rsidRDefault="003D09F3" w:rsidP="00BB5971">
      <w:pPr>
        <w:tabs>
          <w:tab w:val="left" w:pos="709"/>
          <w:tab w:val="left" w:pos="1276"/>
        </w:tabs>
        <w:rPr>
          <w:szCs w:val="28"/>
        </w:rPr>
      </w:pPr>
      <w:r w:rsidRPr="003D09F3">
        <w:rPr>
          <w:szCs w:val="28"/>
        </w:rPr>
        <w:t>Пор</w:t>
      </w:r>
      <w:r>
        <w:rPr>
          <w:szCs w:val="28"/>
        </w:rPr>
        <w:t>ядок выполнения операция при оформлении покупки показан на рис</w:t>
      </w:r>
      <w:r w:rsidR="00A65711">
        <w:rPr>
          <w:szCs w:val="28"/>
        </w:rPr>
        <w:t xml:space="preserve"> 1</w:t>
      </w:r>
      <w:r>
        <w:rPr>
          <w:szCs w:val="28"/>
        </w:rPr>
        <w:t>.</w:t>
      </w:r>
      <w:r w:rsidR="00A65711">
        <w:rPr>
          <w:szCs w:val="28"/>
        </w:rPr>
        <w:t>4</w:t>
      </w:r>
      <w:r>
        <w:rPr>
          <w:szCs w:val="28"/>
        </w:rPr>
        <w:t xml:space="preserve"> </w:t>
      </w:r>
    </w:p>
    <w:p w14:paraId="38C9F6B6" w14:textId="77777777" w:rsidR="00A65711" w:rsidRPr="003D09F3" w:rsidRDefault="00A65711" w:rsidP="00BB5971">
      <w:pPr>
        <w:tabs>
          <w:tab w:val="left" w:pos="709"/>
          <w:tab w:val="left" w:pos="1276"/>
        </w:tabs>
        <w:rPr>
          <w:szCs w:val="28"/>
        </w:rPr>
      </w:pPr>
    </w:p>
    <w:p w14:paraId="02303FB3" w14:textId="76EFF3B2" w:rsidR="008919F6" w:rsidRDefault="00255FA1" w:rsidP="005D0B57">
      <w:pPr>
        <w:pStyle w:val="ad"/>
        <w:tabs>
          <w:tab w:val="left" w:pos="1134"/>
        </w:tabs>
        <w:ind w:firstLine="0"/>
        <w:jc w:val="center"/>
      </w:pPr>
      <w:r>
        <w:rPr>
          <w:noProof/>
        </w:rPr>
        <w:drawing>
          <wp:inline distT="0" distB="0" distL="0" distR="0" wp14:anchorId="638F53CA" wp14:editId="1170BD68">
            <wp:extent cx="2811323" cy="357187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478" cy="357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501B" w14:textId="14FC72F5" w:rsidR="00891E71" w:rsidRDefault="00891E71" w:rsidP="00891E71">
      <w:pPr>
        <w:pStyle w:val="ad"/>
        <w:tabs>
          <w:tab w:val="left" w:pos="1134"/>
        </w:tabs>
        <w:jc w:val="center"/>
      </w:pPr>
      <w:r>
        <w:t xml:space="preserve">Рис. </w:t>
      </w:r>
      <w:r w:rsidR="00A65711">
        <w:t>1.4</w:t>
      </w:r>
      <w:r w:rsidR="00E45076">
        <w:t>.</w:t>
      </w:r>
      <w:r>
        <w:t xml:space="preserve"> Стру</w:t>
      </w:r>
      <w:r w:rsidR="004D1518">
        <w:t>ктура оплаты</w:t>
      </w:r>
      <w:r w:rsidR="00635BA3">
        <w:t xml:space="preserve"> товаров</w:t>
      </w:r>
      <w:r w:rsidR="00A65711">
        <w:t>.</w:t>
      </w:r>
    </w:p>
    <w:p w14:paraId="700513B8" w14:textId="77777777" w:rsidR="00A65711" w:rsidRDefault="00A65711" w:rsidP="00891E71">
      <w:pPr>
        <w:pStyle w:val="ad"/>
        <w:tabs>
          <w:tab w:val="left" w:pos="1134"/>
        </w:tabs>
        <w:jc w:val="center"/>
      </w:pPr>
    </w:p>
    <w:p w14:paraId="2064D7E4" w14:textId="159F368D" w:rsidR="00A65711" w:rsidRDefault="007A1D7E" w:rsidP="005D0B57">
      <w:r>
        <w:t>В зависимости от вида расчётов, используются различные способы выдачи кассовых чеков, подтверждающие факт покупки товара</w:t>
      </w:r>
      <w:r w:rsidR="0090519A">
        <w:t>.</w:t>
      </w:r>
    </w:p>
    <w:p w14:paraId="1F55FA8E" w14:textId="084ED469" w:rsidR="002B74A2" w:rsidRDefault="00EC401C" w:rsidP="004359F6">
      <w:pPr>
        <w:pStyle w:val="1"/>
      </w:pPr>
      <w:r>
        <w:rPr>
          <w:sz w:val="32"/>
          <w:szCs w:val="32"/>
        </w:rPr>
        <w:br w:type="page"/>
      </w:r>
      <w:bookmarkStart w:id="6" w:name="_Hlk42819603"/>
      <w:bookmarkStart w:id="7" w:name="_Toc42162313"/>
      <w:bookmarkStart w:id="8" w:name="_Toc43564020"/>
      <w:bookmarkEnd w:id="6"/>
      <w:r w:rsidR="002B74A2">
        <w:lastRenderedPageBreak/>
        <w:t>Проектная часть</w:t>
      </w:r>
      <w:bookmarkEnd w:id="7"/>
      <w:bookmarkEnd w:id="8"/>
    </w:p>
    <w:p w14:paraId="1F4627C0" w14:textId="1FEC1727" w:rsidR="002B74A2" w:rsidRDefault="00D510C1" w:rsidP="00F75BA4">
      <w:pPr>
        <w:pStyle w:val="2"/>
        <w:numPr>
          <w:ilvl w:val="1"/>
          <w:numId w:val="24"/>
        </w:numPr>
        <w:spacing w:before="0" w:after="240" w:line="240" w:lineRule="auto"/>
      </w:pPr>
      <w:bookmarkStart w:id="9" w:name="_Toc42162314"/>
      <w:r>
        <w:rPr>
          <w:lang w:val="en-US"/>
        </w:rPr>
        <w:t xml:space="preserve"> </w:t>
      </w:r>
      <w:bookmarkStart w:id="10" w:name="_Toc43564021"/>
      <w:r w:rsidR="002B74A2">
        <w:t>Алгоритмы решения</w:t>
      </w:r>
      <w:bookmarkEnd w:id="9"/>
      <w:bookmarkEnd w:id="10"/>
    </w:p>
    <w:p w14:paraId="616FA9FE" w14:textId="77777777" w:rsidR="002B74A2" w:rsidRPr="00986E49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Для реализации АМБДК (Автоматизированная Мобильная База Данных Кассира) необходимы следующие алгоритмы:</w:t>
      </w:r>
      <w:r w:rsidRPr="00986E49">
        <w:rPr>
          <w:rFonts w:eastAsia="Calibri"/>
          <w:color w:val="000000"/>
          <w:szCs w:val="28"/>
          <w:lang w:eastAsia="en-US"/>
        </w:rPr>
        <w:t xml:space="preserve"> </w:t>
      </w:r>
    </w:p>
    <w:p w14:paraId="13D96CC9" w14:textId="77777777" w:rsidR="002B74A2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Регистрация – добавление нового пользователя в систему</w:t>
      </w:r>
      <w:r w:rsidRPr="00D12E12">
        <w:rPr>
          <w:rFonts w:eastAsia="Calibri"/>
          <w:color w:val="000000"/>
          <w:szCs w:val="28"/>
          <w:lang w:eastAsia="en-US"/>
        </w:rPr>
        <w:t>;</w:t>
      </w:r>
    </w:p>
    <w:p w14:paraId="172F29FF" w14:textId="77777777" w:rsidR="002B74A2" w:rsidRPr="00062276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 w:rsidRPr="00EC5847">
        <w:rPr>
          <w:rFonts w:eastAsia="Calibri"/>
          <w:color w:val="000000"/>
          <w:szCs w:val="28"/>
          <w:lang w:eastAsia="en-US"/>
        </w:rPr>
        <w:t>Авторизация</w:t>
      </w:r>
      <w:r>
        <w:rPr>
          <w:rFonts w:eastAsia="Calibri"/>
          <w:color w:val="000000"/>
          <w:szCs w:val="28"/>
          <w:lang w:eastAsia="en-US"/>
        </w:rPr>
        <w:t xml:space="preserve"> (</w:t>
      </w:r>
      <w:r w:rsidRPr="00062276">
        <w:rPr>
          <w:rFonts w:eastAsia="Calibri"/>
          <w:color w:val="000000"/>
          <w:szCs w:val="28"/>
          <w:lang w:eastAsia="en-US"/>
        </w:rPr>
        <w:t>предоставление</w:t>
      </w:r>
      <w:r>
        <w:rPr>
          <w:rFonts w:eastAsia="Calibri"/>
          <w:color w:val="000000"/>
          <w:szCs w:val="28"/>
          <w:lang w:eastAsia="en-US"/>
        </w:rPr>
        <w:t xml:space="preserve"> </w:t>
      </w:r>
      <w:r w:rsidRPr="00062276">
        <w:rPr>
          <w:rFonts w:eastAsia="Calibri"/>
          <w:color w:val="000000"/>
          <w:szCs w:val="28"/>
          <w:lang w:eastAsia="en-US"/>
        </w:rPr>
        <w:t>лицу прав на выполнение определённых действий</w:t>
      </w:r>
      <w:r>
        <w:rPr>
          <w:rFonts w:eastAsia="Calibri"/>
          <w:color w:val="000000"/>
          <w:szCs w:val="28"/>
          <w:lang w:eastAsia="en-US"/>
        </w:rPr>
        <w:t>)</w:t>
      </w:r>
      <w:r w:rsidRPr="00E616E6">
        <w:rPr>
          <w:rFonts w:eastAsia="Calibri"/>
          <w:color w:val="000000"/>
          <w:szCs w:val="28"/>
          <w:lang w:eastAsia="en-US"/>
        </w:rPr>
        <w:t>;</w:t>
      </w:r>
    </w:p>
    <w:p w14:paraId="076AE05A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Создание новой транзакции – транзакции типа «Продажа» и транзакции типа «Возврат»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A2D7F77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олучение и отображение списка всех имеющихся в системе транзакций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E7FB67F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росмотр полного содержимого выбранной из списка транзакции</w:t>
      </w:r>
      <w:r w:rsidRPr="00F159B5">
        <w:rPr>
          <w:rFonts w:eastAsia="Calibri"/>
          <w:color w:val="000000"/>
          <w:szCs w:val="28"/>
          <w:lang w:eastAsia="en-US"/>
        </w:rPr>
        <w:t>.</w:t>
      </w:r>
    </w:p>
    <w:p w14:paraId="7488FDCD" w14:textId="77777777" w:rsidR="002B74A2" w:rsidRPr="00F159B5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 xml:space="preserve">Выход – действие, обратное авторизации </w:t>
      </w:r>
    </w:p>
    <w:p w14:paraId="467D8F3E" w14:textId="77777777" w:rsidR="002B74A2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 w:rsidRPr="00ED0404">
        <w:rPr>
          <w:rFonts w:eastAsia="Calibri"/>
          <w:color w:val="000000"/>
          <w:szCs w:val="28"/>
          <w:lang w:eastAsia="en-US"/>
        </w:rPr>
        <w:t xml:space="preserve">На </w:t>
      </w:r>
      <w:r>
        <w:rPr>
          <w:rFonts w:eastAsia="Calibri"/>
          <w:color w:val="000000"/>
          <w:szCs w:val="28"/>
          <w:lang w:eastAsia="en-US"/>
        </w:rPr>
        <w:t>рисунке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>
        <w:rPr>
          <w:rFonts w:eastAsia="Calibri"/>
          <w:color w:val="000000"/>
          <w:szCs w:val="28"/>
          <w:lang w:eastAsia="en-US"/>
        </w:rPr>
        <w:t>2.</w:t>
      </w:r>
      <w:r w:rsidRPr="00ED0404">
        <w:rPr>
          <w:rFonts w:eastAsia="Calibri"/>
          <w:color w:val="000000"/>
          <w:szCs w:val="28"/>
          <w:lang w:eastAsia="en-US"/>
        </w:rPr>
        <w:t xml:space="preserve">1 </w:t>
      </w:r>
      <w:r>
        <w:rPr>
          <w:rFonts w:eastAsia="Calibri"/>
          <w:color w:val="000000"/>
          <w:szCs w:val="28"/>
          <w:lang w:eastAsia="en-US"/>
        </w:rPr>
        <w:t>приведена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</w:t>
      </w:r>
      <w:r>
        <w:rPr>
          <w:rFonts w:eastAsia="Calibri"/>
          <w:color w:val="000000"/>
          <w:szCs w:val="28"/>
          <w:lang w:eastAsia="en-US"/>
        </w:rPr>
        <w:t>а</w:t>
      </w:r>
      <w:r w:rsidRPr="00ED0404">
        <w:rPr>
          <w:rFonts w:eastAsia="Calibri"/>
          <w:color w:val="000000"/>
          <w:szCs w:val="28"/>
          <w:lang w:eastAsia="en-US"/>
        </w:rPr>
        <w:t xml:space="preserve">, </w:t>
      </w:r>
      <w:r>
        <w:rPr>
          <w:rFonts w:eastAsia="Calibri"/>
          <w:color w:val="000000"/>
          <w:szCs w:val="28"/>
          <w:lang w:eastAsia="en-US"/>
        </w:rPr>
        <w:t>которая дает нам структуру взаимодействия кассира с программным продуктом АМБДК.</w:t>
      </w:r>
    </w:p>
    <w:p w14:paraId="1F7A0909" w14:textId="77777777" w:rsidR="00A65711" w:rsidRPr="00ED0404" w:rsidRDefault="00A65711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</w:p>
    <w:p w14:paraId="78415578" w14:textId="553030DF" w:rsidR="002B74A2" w:rsidRDefault="002B74A2" w:rsidP="005D0B57">
      <w:pPr>
        <w:widowControl/>
        <w:autoSpaceDE/>
        <w:autoSpaceDN/>
        <w:adjustRightInd/>
        <w:ind w:firstLine="0"/>
        <w:jc w:val="center"/>
        <w:rPr>
          <w:rFonts w:eastAsia="Calibri"/>
          <w:color w:val="000000"/>
          <w:szCs w:val="28"/>
          <w:lang w:eastAsia="en-US"/>
        </w:rPr>
      </w:pPr>
      <w:r w:rsidRPr="003B0A33">
        <w:rPr>
          <w:rFonts w:eastAsia="Calibri"/>
          <w:noProof/>
          <w:color w:val="000000"/>
          <w:szCs w:val="28"/>
        </w:rPr>
        <w:drawing>
          <wp:inline distT="0" distB="0" distL="0" distR="0" wp14:anchorId="3F6E65A2" wp14:editId="551783C7">
            <wp:extent cx="5305425" cy="355306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53078" cy="365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623" w14:textId="3696405D" w:rsidR="002B74A2" w:rsidRPr="00ED0404" w:rsidRDefault="002B74A2" w:rsidP="00A65711">
      <w:pPr>
        <w:widowControl/>
        <w:autoSpaceDE/>
        <w:autoSpaceDN/>
        <w:adjustRightInd/>
        <w:jc w:val="center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lastRenderedPageBreak/>
        <w:t>Рис 2.1</w:t>
      </w:r>
      <w:r w:rsidRPr="00986E49">
        <w:rPr>
          <w:rFonts w:eastAsia="Calibri"/>
          <w:color w:val="000000"/>
          <w:szCs w:val="28"/>
          <w:lang w:eastAsia="en-US"/>
        </w:rPr>
        <w:t xml:space="preserve">.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а </w:t>
      </w:r>
      <w:r>
        <w:rPr>
          <w:rFonts w:eastAsia="Calibri"/>
          <w:color w:val="000000"/>
          <w:szCs w:val="28"/>
          <w:lang w:eastAsia="en-US"/>
        </w:rPr>
        <w:t>АМБДК</w:t>
      </w:r>
    </w:p>
    <w:p w14:paraId="21CF4371" w14:textId="77777777" w:rsidR="002B74A2" w:rsidRDefault="002B74A2" w:rsidP="005D0B57">
      <w:r>
        <w:t>Алгоритм 1. Регистрация</w:t>
      </w:r>
    </w:p>
    <w:p w14:paraId="275B1A7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Начало.</w:t>
      </w:r>
    </w:p>
    <w:p w14:paraId="6D1448C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ереходим на страницу регистрации</w:t>
      </w:r>
    </w:p>
    <w:p w14:paraId="3E3A22C3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Заполняем данные и нажимаем «подтвердить»</w:t>
      </w:r>
    </w:p>
    <w:p w14:paraId="57546C87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Если данные корректны, то переходим к п.5. Иначе, к п. 3</w:t>
      </w:r>
    </w:p>
    <w:p w14:paraId="5CD46124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олучаем уведомление об успешной регистрации, и происходит автоматическое перенаправление на страницу авторизации.</w:t>
      </w:r>
    </w:p>
    <w:p w14:paraId="5A9F83B5" w14:textId="77777777" w:rsidR="002B74A2" w:rsidRDefault="002B74A2" w:rsidP="005D0B57">
      <w:pPr>
        <w:pStyle w:val="a7"/>
        <w:numPr>
          <w:ilvl w:val="0"/>
          <w:numId w:val="14"/>
        </w:numPr>
        <w:tabs>
          <w:tab w:val="left" w:pos="1134"/>
        </w:tabs>
        <w:ind w:left="0" w:firstLine="709"/>
      </w:pPr>
      <w:r>
        <w:t>Конец.</w:t>
      </w:r>
    </w:p>
    <w:p w14:paraId="348CAA98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13795C04" w14:textId="77777777" w:rsidR="002B74A2" w:rsidRDefault="002B74A2" w:rsidP="005D0B57">
      <w:pPr>
        <w:tabs>
          <w:tab w:val="left" w:pos="1134"/>
        </w:tabs>
      </w:pPr>
      <w:r>
        <w:t>Алгоритм 2. Авторизация</w:t>
      </w:r>
    </w:p>
    <w:p w14:paraId="31CBD447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Начало.</w:t>
      </w:r>
    </w:p>
    <w:p w14:paraId="739B84ED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Вводим данные для авторизации и нажимаем «войти».</w:t>
      </w:r>
    </w:p>
    <w:p w14:paraId="30476FD6" w14:textId="77777777" w:rsidR="002B74A2" w:rsidRDefault="002B74A2" w:rsidP="005D0B57">
      <w:pPr>
        <w:pStyle w:val="a7"/>
        <w:numPr>
          <w:ilvl w:val="0"/>
          <w:numId w:val="16"/>
        </w:numPr>
        <w:ind w:left="0" w:firstLine="709"/>
      </w:pPr>
      <w:r>
        <w:t>Если данные корректны, то переходим к п. 4. Иначе, к п. 2</w:t>
      </w:r>
    </w:p>
    <w:p w14:paraId="3F9A2269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Происходит автоматическое перенаправление на страницу главного меню.</w:t>
      </w:r>
    </w:p>
    <w:p w14:paraId="1726DC6E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Конец</w:t>
      </w:r>
    </w:p>
    <w:p w14:paraId="48E329F9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4DCE1045" w14:textId="77777777" w:rsidR="002B74A2" w:rsidRDefault="002B74A2" w:rsidP="005D0B57">
      <w:pPr>
        <w:tabs>
          <w:tab w:val="left" w:pos="1134"/>
        </w:tabs>
      </w:pPr>
      <w:r>
        <w:t xml:space="preserve">          Алгоритм 3. Создание транзакции</w:t>
      </w:r>
    </w:p>
    <w:p w14:paraId="7553069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чало.</w:t>
      </w:r>
    </w:p>
    <w:p w14:paraId="0D310C21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Авторизация в систему</w:t>
      </w:r>
    </w:p>
    <w:p w14:paraId="2DAAFADF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на «Произвести операцию»</w:t>
      </w:r>
    </w:p>
    <w:p w14:paraId="13670F4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Заполнить данные, выбрать тип операции</w:t>
      </w:r>
    </w:p>
    <w:p w14:paraId="73C227ED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«отправить»</w:t>
      </w:r>
    </w:p>
    <w:p w14:paraId="7A82A914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Если данные корректны, то переход к п. 7. Иначе, к п. 4</w:t>
      </w:r>
    </w:p>
    <w:p w14:paraId="019D5962" w14:textId="77777777" w:rsidR="002B74A2" w:rsidRPr="003B0A33" w:rsidRDefault="002B74A2" w:rsidP="005D0B57">
      <w:pPr>
        <w:pStyle w:val="a7"/>
        <w:numPr>
          <w:ilvl w:val="0"/>
          <w:numId w:val="18"/>
        </w:numPr>
        <w:ind w:left="0" w:firstLine="709"/>
      </w:pPr>
      <w:r w:rsidRPr="003B0A33">
        <w:t>Происходит автоматическое перенаправление на страницу главного меню.</w:t>
      </w:r>
    </w:p>
    <w:p w14:paraId="0C7AB47C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Конец</w:t>
      </w:r>
    </w:p>
    <w:p w14:paraId="19F7D016" w14:textId="3D300B6C" w:rsidR="002B74A2" w:rsidRDefault="002B74A2" w:rsidP="002B74A2">
      <w:pPr>
        <w:tabs>
          <w:tab w:val="left" w:pos="1134"/>
        </w:tabs>
      </w:pPr>
      <w:r>
        <w:lastRenderedPageBreak/>
        <w:t>Алгоритм 4. Печать транзакции</w:t>
      </w:r>
    </w:p>
    <w:p w14:paraId="52F6946A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чало</w:t>
      </w:r>
    </w:p>
    <w:p w14:paraId="58A877BB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Авторизация</w:t>
      </w:r>
    </w:p>
    <w:p w14:paraId="520616E0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Получение списка всех транзакций на странице «Все отчёты»</w:t>
      </w:r>
    </w:p>
    <w:p w14:paraId="4EA87653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бор требуемой транзакции из списка</w:t>
      </w:r>
    </w:p>
    <w:p w14:paraId="2FD03E06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жатие на кнопку «Печать»</w:t>
      </w:r>
    </w:p>
    <w:p w14:paraId="62E826EC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настройки печати через стандартный интерфейс печати браузера</w:t>
      </w:r>
    </w:p>
    <w:p w14:paraId="7F2A1528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печати, закрытие стандартного интерфейса браузера</w:t>
      </w:r>
    </w:p>
    <w:p w14:paraId="0C7A8F2E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Конец</w:t>
      </w:r>
    </w:p>
    <w:p w14:paraId="54D37DB3" w14:textId="77777777" w:rsidR="002B74A2" w:rsidRDefault="002B74A2" w:rsidP="002B74A2">
      <w:pPr>
        <w:tabs>
          <w:tab w:val="left" w:pos="1134"/>
        </w:tabs>
      </w:pPr>
    </w:p>
    <w:p w14:paraId="508A1963" w14:textId="77777777" w:rsidR="002B74A2" w:rsidRDefault="002B74A2" w:rsidP="002B74A2">
      <w:pPr>
        <w:tabs>
          <w:tab w:val="left" w:pos="1134"/>
        </w:tabs>
      </w:pPr>
      <w:r>
        <w:t>Алгоритм 5. Выход</w:t>
      </w:r>
    </w:p>
    <w:p w14:paraId="5CFCD13E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Начало.</w:t>
      </w:r>
    </w:p>
    <w:p w14:paraId="69F40F0A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ликаем по кнопке выход. Переходим к п.3.</w:t>
      </w:r>
    </w:p>
    <w:p w14:paraId="52F1D277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Происходит перенаправление на начальную страницу.</w:t>
      </w:r>
    </w:p>
    <w:p w14:paraId="22240549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онец.</w:t>
      </w:r>
    </w:p>
    <w:p w14:paraId="5AEB8421" w14:textId="77777777" w:rsidR="002B74A2" w:rsidRDefault="002B74A2" w:rsidP="002B74A2"/>
    <w:p w14:paraId="534388EF" w14:textId="77777777" w:rsidR="00A65711" w:rsidRPr="0041244F" w:rsidRDefault="00A65711" w:rsidP="002B74A2"/>
    <w:p w14:paraId="56E43A00" w14:textId="27B22D8E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1" w:name="_Toc42162315"/>
      <w:r>
        <w:t xml:space="preserve"> </w:t>
      </w:r>
      <w:bookmarkStart w:id="12" w:name="_Toc43564022"/>
      <w:r w:rsidR="002B74A2">
        <w:t>Выбор инструментов, сред, языков</w:t>
      </w:r>
      <w:bookmarkEnd w:id="11"/>
      <w:bookmarkEnd w:id="12"/>
    </w:p>
    <w:p w14:paraId="0C92058B" w14:textId="77777777" w:rsidR="002B74A2" w:rsidRPr="006E75E3" w:rsidRDefault="002B74A2" w:rsidP="002B74A2">
      <w:r>
        <w:t xml:space="preserve">Выбор инструментов обуславливается требованиями проекта, поставленными перед проектом целями и предпочтениями самих разработчиков. </w:t>
      </w:r>
    </w:p>
    <w:p w14:paraId="58EB5C6B" w14:textId="77777777" w:rsidR="002B74A2" w:rsidRPr="00800E50" w:rsidRDefault="002B74A2" w:rsidP="002B74A2">
      <w:r w:rsidRPr="00800E50">
        <w:t>Требования к продукту и его разработке:</w:t>
      </w:r>
    </w:p>
    <w:p w14:paraId="5845542E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 xml:space="preserve">Кроссплатформенность. Приложение должно запускаться </w:t>
      </w:r>
      <w:r>
        <w:t>на всех устройствах (компьютеры, планшеты, смартфоны)</w:t>
      </w:r>
      <w:r w:rsidRPr="006E75E3">
        <w:t>;</w:t>
      </w:r>
    </w:p>
    <w:p w14:paraId="76BB4458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Время на разработку, отладку и тестирование</w:t>
      </w:r>
      <w:r w:rsidRPr="006E75E3">
        <w:t>:</w:t>
      </w:r>
      <w:r w:rsidRPr="00800E50">
        <w:t xml:space="preserve"> 3-4 месяца</w:t>
      </w:r>
      <w:r w:rsidRPr="006E75E3">
        <w:t>;</w:t>
      </w:r>
    </w:p>
    <w:p w14:paraId="0939E9CB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Система контроля версий. Над проектом работает 3 программиста, поэтому система контроля версий необходима.</w:t>
      </w:r>
    </w:p>
    <w:p w14:paraId="0DCAD41C" w14:textId="4084E5BE" w:rsidR="002B74A2" w:rsidRDefault="002B74A2" w:rsidP="002B74A2">
      <w:r>
        <w:lastRenderedPageBreak/>
        <w:t xml:space="preserve">Наиболее оптимальным по времени и ресурсам способом реализовать кроссплатформенность было создание </w:t>
      </w:r>
      <w:r w:rsidR="00F71BDA">
        <w:t>веб</w:t>
      </w:r>
      <w:r w:rsidRPr="006E75E3">
        <w:t>-</w:t>
      </w:r>
      <w:r>
        <w:t xml:space="preserve">приложения, так как в нём </w:t>
      </w:r>
      <w:proofErr w:type="spellStart"/>
      <w:r>
        <w:t>кроссплатформеность</w:t>
      </w:r>
      <w:proofErr w:type="spellEnd"/>
      <w:r>
        <w:t xml:space="preserve"> обеспечивается браузерами, а код самого приложения не зависит устройства. Это решение автоматически привело к выбору языков для написания </w:t>
      </w:r>
      <w:r>
        <w:rPr>
          <w:lang w:val="en-US"/>
        </w:rPr>
        <w:t>front</w:t>
      </w:r>
      <w:r w:rsidRPr="00B2363B">
        <w:t>-</w:t>
      </w:r>
      <w:r>
        <w:rPr>
          <w:lang w:val="en-US"/>
        </w:rPr>
        <w:t>end</w:t>
      </w:r>
      <w:r w:rsidRPr="00B2363B">
        <w:t xml:space="preserve"> </w:t>
      </w:r>
      <w:r>
        <w:t xml:space="preserve">части – </w:t>
      </w:r>
      <w:r>
        <w:rPr>
          <w:lang w:val="en-US"/>
        </w:rPr>
        <w:t>HTML</w:t>
      </w:r>
      <w:r w:rsidRPr="006E75E3">
        <w:t xml:space="preserve">, </w:t>
      </w:r>
      <w:r>
        <w:rPr>
          <w:lang w:val="en-US"/>
        </w:rPr>
        <w:t>JavaScript</w:t>
      </w:r>
      <w:r w:rsidRPr="006E75E3">
        <w:t xml:space="preserve">, </w:t>
      </w:r>
      <w:r>
        <w:rPr>
          <w:lang w:val="en-US"/>
        </w:rPr>
        <w:t>CSS</w:t>
      </w:r>
      <w:r>
        <w:t>.</w:t>
      </w:r>
    </w:p>
    <w:p w14:paraId="3937F4F6" w14:textId="2CB6CE6F" w:rsidR="002B74A2" w:rsidRPr="006E75E3" w:rsidRDefault="002B74A2" w:rsidP="002B74A2">
      <w:r>
        <w:t xml:space="preserve">Для серверной части был выбран язык программирования </w:t>
      </w:r>
      <w:r>
        <w:rPr>
          <w:lang w:val="en-US"/>
        </w:rPr>
        <w:t>C</w:t>
      </w:r>
      <w:r w:rsidRPr="006E75E3">
        <w:t>#</w:t>
      </w:r>
      <w:r w:rsidR="00176A09">
        <w:t xml:space="preserve"> </w:t>
      </w:r>
      <w:r w:rsidR="003E7B23" w:rsidRPr="001543B4">
        <w:rPr>
          <w:sz w:val="30"/>
          <w:szCs w:val="22"/>
          <w:vertAlign w:val="superscript"/>
        </w:rPr>
        <w:t>[</w:t>
      </w:r>
      <w:r w:rsidR="00823700">
        <w:rPr>
          <w:sz w:val="30"/>
          <w:szCs w:val="22"/>
          <w:vertAlign w:val="superscript"/>
        </w:rPr>
        <w:t>7</w:t>
      </w:r>
      <w:r w:rsidR="003E7B23" w:rsidRPr="001543B4">
        <w:rPr>
          <w:sz w:val="30"/>
          <w:szCs w:val="22"/>
          <w:vertAlign w:val="superscript"/>
        </w:rPr>
        <w:t>]</w:t>
      </w:r>
      <w:r w:rsidRPr="006E75E3">
        <w:t xml:space="preserve"> - </w:t>
      </w:r>
      <w:r>
        <w:t xml:space="preserve">объектно-ориентированный язык семейства </w:t>
      </w:r>
      <w:r w:rsidRPr="006E75E3">
        <w:t>.</w:t>
      </w:r>
      <w:r>
        <w:rPr>
          <w:lang w:val="en-US"/>
        </w:rPr>
        <w:t>NET</w:t>
      </w:r>
      <w:r>
        <w:t xml:space="preserve">. Целевой платформой был выбран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rPr>
          <w:lang w:val="en-US"/>
        </w:rPr>
        <w:t>Core</w:t>
      </w:r>
      <w:r w:rsidRPr="006E75E3">
        <w:t xml:space="preserve"> 3 </w:t>
      </w:r>
      <w:r>
        <w:t>–</w:t>
      </w:r>
      <w:r w:rsidRPr="006E75E3">
        <w:t xml:space="preserve"> </w:t>
      </w:r>
      <w:r>
        <w:t xml:space="preserve">новейшая </w:t>
      </w:r>
      <w:r>
        <w:rPr>
          <w:lang w:val="en-US"/>
        </w:rPr>
        <w:t>open</w:t>
      </w:r>
      <w:r w:rsidRPr="006E75E3">
        <w:t>-</w:t>
      </w:r>
      <w:r>
        <w:rPr>
          <w:lang w:val="en-US"/>
        </w:rPr>
        <w:t>source</w:t>
      </w:r>
      <w:r w:rsidRPr="006E75E3">
        <w:t xml:space="preserve"> </w:t>
      </w:r>
      <w:r>
        <w:t xml:space="preserve">реализация </w:t>
      </w:r>
      <w:r w:rsidRPr="006E75E3">
        <w:t>.</w:t>
      </w:r>
      <w:r>
        <w:rPr>
          <w:lang w:val="en-US"/>
        </w:rPr>
        <w:t>NET</w:t>
      </w:r>
      <w:r>
        <w:t xml:space="preserve">, разрабатываемая </w:t>
      </w:r>
      <w:r>
        <w:rPr>
          <w:lang w:val="en-US"/>
        </w:rPr>
        <w:t>Microsoft</w:t>
      </w:r>
      <w:r w:rsidRPr="006E75E3">
        <w:t xml:space="preserve"> </w:t>
      </w:r>
      <w:r>
        <w:t xml:space="preserve">при поддержке всего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сообщества. Виртуальная машина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позволяет абстрагироваться от устройства, на котором запущен сервер, и писать </w:t>
      </w:r>
      <w:proofErr w:type="spellStart"/>
      <w:r>
        <w:t>платформонезависимый</w:t>
      </w:r>
      <w:proofErr w:type="spellEnd"/>
      <w:r>
        <w:t xml:space="preserve"> код, что значительно упрощает и ускоряет разработку.</w:t>
      </w:r>
    </w:p>
    <w:p w14:paraId="32BD6373" w14:textId="4FFA55ED" w:rsidR="002B74A2" w:rsidRDefault="002B74A2" w:rsidP="002B74A2">
      <w:pPr>
        <w:ind w:firstLine="851"/>
      </w:pPr>
      <w:r>
        <w:t xml:space="preserve">На роль СУБД была выбрана </w:t>
      </w:r>
      <w:proofErr w:type="spellStart"/>
      <w:r>
        <w:t>MySQL</w:t>
      </w:r>
      <w:proofErr w:type="spellEnd"/>
      <w:r w:rsidR="001543B4" w:rsidRPr="001543B4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8</w:t>
      </w:r>
      <w:r w:rsidR="001543B4" w:rsidRPr="001543B4">
        <w:rPr>
          <w:sz w:val="30"/>
          <w:szCs w:val="30"/>
          <w:vertAlign w:val="superscript"/>
        </w:rPr>
        <w:t>]</w:t>
      </w:r>
      <w:r w:rsidR="00303950" w:rsidRPr="00303950">
        <w:t xml:space="preserve"> </w:t>
      </w:r>
      <w:r>
        <w:t xml:space="preserve">— популярная, быстрая и надёжная система управления реляционными базами данных, предоставляющая широкие возможности настройки, администрирования, разработки всех компонентов базы данных и управления ими. </w:t>
      </w:r>
    </w:p>
    <w:p w14:paraId="269D03B4" w14:textId="77777777" w:rsidR="002B74A2" w:rsidRDefault="002B74A2" w:rsidP="002B74A2">
      <w:pPr>
        <w:ind w:firstLine="851"/>
      </w:pPr>
      <w:r>
        <w:t>Выбор её был обусловлен наличием достаточных знаний в функционале данной СУБД, простотой её использования, а также тем что существует готовый LINQ-</w:t>
      </w:r>
      <w:proofErr w:type="spellStart"/>
      <w:r>
        <w:t>to</w:t>
      </w:r>
      <w:proofErr w:type="spellEnd"/>
      <w:r>
        <w:t xml:space="preserve">-SQL провайдер для взаимодействия с </w:t>
      </w:r>
      <w:proofErr w:type="spellStart"/>
      <w:r>
        <w:t>MySQL</w:t>
      </w:r>
      <w:proofErr w:type="spellEnd"/>
      <w:r>
        <w:t xml:space="preserve"> из .NET </w:t>
      </w:r>
      <w:proofErr w:type="spellStart"/>
      <w:r>
        <w:t>Core</w:t>
      </w:r>
      <w:proofErr w:type="spellEnd"/>
      <w:r>
        <w:t>.</w:t>
      </w:r>
    </w:p>
    <w:p w14:paraId="70A3CA75" w14:textId="77777777" w:rsidR="002B74A2" w:rsidRDefault="002B74A2" w:rsidP="002B74A2">
      <w:pPr>
        <w:ind w:firstLine="851"/>
      </w:pPr>
    </w:p>
    <w:p w14:paraId="569AE1F0" w14:textId="77777777" w:rsidR="002B74A2" w:rsidRPr="00CC39AD" w:rsidRDefault="002B74A2" w:rsidP="00CC39AD">
      <w:pPr>
        <w:ind w:firstLine="0"/>
        <w:jc w:val="center"/>
      </w:pPr>
      <w:r w:rsidRPr="00CC39AD">
        <w:t>Среды разработки</w:t>
      </w:r>
    </w:p>
    <w:p w14:paraId="0EDAA2B6" w14:textId="3439C831" w:rsidR="002B74A2" w:rsidRDefault="002B74A2" w:rsidP="002B74A2">
      <w:pPr>
        <w:ind w:firstLine="851"/>
      </w:pPr>
      <w:r>
        <w:t xml:space="preserve">Для работы с программным стеком </w:t>
      </w:r>
      <w:r>
        <w:rPr>
          <w:lang w:val="en-US"/>
        </w:rPr>
        <w:t>front</w:t>
      </w:r>
      <w:r w:rsidRPr="00BC05A7">
        <w:t>-</w:t>
      </w:r>
      <w:r>
        <w:rPr>
          <w:lang w:val="en-US"/>
        </w:rPr>
        <w:t>end</w:t>
      </w:r>
      <w:r w:rsidRPr="00BC05A7">
        <w:t xml:space="preserve"> </w:t>
      </w:r>
      <w:r>
        <w:t xml:space="preserve">части приложения использовался </w:t>
      </w:r>
      <w:r>
        <w:rPr>
          <w:lang w:val="en-US"/>
        </w:rPr>
        <w:t>Visual</w:t>
      </w:r>
      <w:r w:rsidRPr="00BC05A7">
        <w:t xml:space="preserve"> </w:t>
      </w:r>
      <w:r>
        <w:rPr>
          <w:lang w:val="en-US"/>
        </w:rPr>
        <w:t>Studio</w:t>
      </w:r>
      <w:r w:rsidRPr="00BC05A7">
        <w:t xml:space="preserve"> </w:t>
      </w:r>
      <w:r>
        <w:rPr>
          <w:lang w:val="en-US"/>
        </w:rPr>
        <w:t>Code</w:t>
      </w:r>
      <w:r w:rsidR="00D578E0" w:rsidRPr="00D578E0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9</w:t>
      </w:r>
      <w:r w:rsidR="00D578E0" w:rsidRPr="00D578E0">
        <w:rPr>
          <w:sz w:val="30"/>
          <w:szCs w:val="30"/>
          <w:vertAlign w:val="superscript"/>
        </w:rPr>
        <w:t>]</w:t>
      </w:r>
      <w:r w:rsidRPr="00BC05A7">
        <w:t xml:space="preserve"> </w:t>
      </w:r>
      <w:r>
        <w:t xml:space="preserve">– кроссплатформенный </w:t>
      </w:r>
      <w:r>
        <w:rPr>
          <w:lang w:val="en-US"/>
        </w:rPr>
        <w:t>open</w:t>
      </w:r>
      <w:r w:rsidRPr="00BC05A7">
        <w:t>-</w:t>
      </w:r>
      <w:r>
        <w:rPr>
          <w:lang w:val="en-US"/>
        </w:rPr>
        <w:t>source</w:t>
      </w:r>
      <w:r w:rsidRPr="00BC05A7">
        <w:t xml:space="preserve"> </w:t>
      </w:r>
      <w:r>
        <w:t xml:space="preserve">редактор от </w:t>
      </w:r>
      <w:r>
        <w:rPr>
          <w:lang w:val="en-US"/>
        </w:rPr>
        <w:t>Microsoft</w:t>
      </w:r>
      <w:r>
        <w:t>. Его основные преимущества:</w:t>
      </w:r>
    </w:p>
    <w:p w14:paraId="74A0D085" w14:textId="77777777" w:rsidR="002B74A2" w:rsidRDefault="002B74A2" w:rsidP="00F75BA4">
      <w:pPr>
        <w:pStyle w:val="a7"/>
        <w:numPr>
          <w:ilvl w:val="0"/>
          <w:numId w:val="17"/>
        </w:numPr>
      </w:pPr>
      <w:r>
        <w:t>Скорость работы</w:t>
      </w:r>
      <w:r>
        <w:rPr>
          <w:lang w:val="en-US"/>
        </w:rPr>
        <w:t>;</w:t>
      </w:r>
    </w:p>
    <w:p w14:paraId="586C6531" w14:textId="77777777" w:rsidR="002B74A2" w:rsidRDefault="002B74A2" w:rsidP="00F75BA4">
      <w:pPr>
        <w:pStyle w:val="a7"/>
        <w:numPr>
          <w:ilvl w:val="0"/>
          <w:numId w:val="17"/>
        </w:numPr>
      </w:pPr>
      <w:r>
        <w:t xml:space="preserve">Хорошая поддержка множества форматов файлов и языков программирования, в том числе </w:t>
      </w:r>
      <w:r>
        <w:rPr>
          <w:lang w:val="en-US"/>
        </w:rPr>
        <w:t>HTML</w:t>
      </w:r>
      <w:r w:rsidRPr="00834320">
        <w:t xml:space="preserve">, </w:t>
      </w:r>
      <w:r>
        <w:rPr>
          <w:lang w:val="en-US"/>
        </w:rPr>
        <w:t>JS</w:t>
      </w:r>
      <w:r w:rsidRPr="00834320">
        <w:t xml:space="preserve">, </w:t>
      </w:r>
      <w:r>
        <w:rPr>
          <w:lang w:val="en-US"/>
        </w:rPr>
        <w:t>CSS</w:t>
      </w:r>
      <w:r w:rsidRPr="00834320">
        <w:t>;</w:t>
      </w:r>
    </w:p>
    <w:p w14:paraId="41B22520" w14:textId="5206A2EA" w:rsidR="002B74A2" w:rsidRPr="00BC05A7" w:rsidRDefault="002B74A2" w:rsidP="00F75BA4">
      <w:pPr>
        <w:pStyle w:val="a7"/>
        <w:numPr>
          <w:ilvl w:val="0"/>
          <w:numId w:val="17"/>
        </w:numPr>
      </w:pPr>
      <w:r>
        <w:t xml:space="preserve">Огромный репозиторий плагинов, расширяющих возможности редактора: плагин для поддержки фреймворка </w:t>
      </w:r>
      <w:r>
        <w:rPr>
          <w:lang w:val="en-US"/>
        </w:rPr>
        <w:t>Vue</w:t>
      </w:r>
      <w:r w:rsidRPr="00834320">
        <w:t>.</w:t>
      </w:r>
      <w:proofErr w:type="spellStart"/>
      <w:r>
        <w:rPr>
          <w:lang w:val="en-US"/>
        </w:rPr>
        <w:t>js</w:t>
      </w:r>
      <w:proofErr w:type="spellEnd"/>
      <w:r w:rsidR="00D578E0" w:rsidRPr="00D578E0">
        <w:rPr>
          <w:vertAlign w:val="superscript"/>
        </w:rPr>
        <w:t>[</w:t>
      </w:r>
      <w:r w:rsidR="00823700" w:rsidRPr="00823700">
        <w:rPr>
          <w:vertAlign w:val="superscript"/>
        </w:rPr>
        <w:t>10</w:t>
      </w:r>
      <w:r w:rsidR="00D578E0" w:rsidRPr="00D578E0">
        <w:rPr>
          <w:vertAlign w:val="superscript"/>
        </w:rPr>
        <w:t>]</w:t>
      </w:r>
      <w:r>
        <w:t xml:space="preserve">, плагин для </w:t>
      </w:r>
      <w:r>
        <w:lastRenderedPageBreak/>
        <w:t>интеграции с системами контроля версий и другие.</w:t>
      </w:r>
    </w:p>
    <w:p w14:paraId="6A47218D" w14:textId="44319E38" w:rsidR="002B74A2" w:rsidRDefault="002B74A2" w:rsidP="002B74A2">
      <w:pPr>
        <w:ind w:firstLine="708"/>
      </w:pPr>
      <w:r>
        <w:t xml:space="preserve">Для работы с </w:t>
      </w:r>
      <w:r w:rsidRPr="00834320">
        <w:rPr>
          <w:lang w:val="en-US"/>
        </w:rPr>
        <w:t>C</w:t>
      </w:r>
      <w:r w:rsidRPr="00B2363B">
        <w:t xml:space="preserve"># </w:t>
      </w:r>
      <w:r>
        <w:t xml:space="preserve">использовался </w:t>
      </w:r>
      <w:proofErr w:type="spellStart"/>
      <w:r>
        <w:t>JetBrains</w:t>
      </w:r>
      <w:proofErr w:type="spellEnd"/>
      <w:r>
        <w:t xml:space="preserve"> </w:t>
      </w:r>
      <w:proofErr w:type="spellStart"/>
      <w:proofErr w:type="gramStart"/>
      <w:r>
        <w:t>Rider</w:t>
      </w:r>
      <w:proofErr w:type="spellEnd"/>
      <w:r w:rsidR="00D578E0" w:rsidRPr="00400AFC">
        <w:rPr>
          <w:sz w:val="30"/>
          <w:szCs w:val="30"/>
          <w:vertAlign w:val="superscript"/>
        </w:rPr>
        <w:t>[</w:t>
      </w:r>
      <w:proofErr w:type="gramEnd"/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1</w:t>
      </w:r>
      <w:r w:rsidR="00D578E0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.NET, поддерживающая разработку консольных, серверных и графических приложений на .NET </w:t>
      </w:r>
      <w:proofErr w:type="spellStart"/>
      <w:r>
        <w:t>Framework</w:t>
      </w:r>
      <w:proofErr w:type="spellEnd"/>
      <w:r>
        <w:t xml:space="preserve"> и .NET </w:t>
      </w:r>
      <w:proofErr w:type="spellStart"/>
      <w:r>
        <w:t>Core</w:t>
      </w:r>
      <w:proofErr w:type="spellEnd"/>
      <w:r>
        <w:t xml:space="preserve">, мобильных приложений на </w:t>
      </w:r>
      <w:proofErr w:type="spellStart"/>
      <w:r>
        <w:t>Xamarin</w:t>
      </w:r>
      <w:proofErr w:type="spellEnd"/>
      <w:r>
        <w:t xml:space="preserve"> и видеоигр на </w:t>
      </w:r>
      <w:proofErr w:type="spellStart"/>
      <w:r>
        <w:t>Unity</w:t>
      </w:r>
      <w:proofErr w:type="spellEnd"/>
      <w:r>
        <w:t xml:space="preserve">. Для анализа C# кода в </w:t>
      </w:r>
      <w:proofErr w:type="spellStart"/>
      <w:r>
        <w:t>Rider</w:t>
      </w:r>
      <w:proofErr w:type="spellEnd"/>
      <w:r>
        <w:t xml:space="preserve"> используется </w:t>
      </w:r>
      <w:proofErr w:type="spellStart"/>
      <w:r>
        <w:t>ReSharper</w:t>
      </w:r>
      <w:proofErr w:type="spellEnd"/>
      <w:r>
        <w:t xml:space="preserve"> - широко известное расширение для IDE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от </w:t>
      </w:r>
      <w:proofErr w:type="spellStart"/>
      <w:r>
        <w:t>Microsoft</w:t>
      </w:r>
      <w:proofErr w:type="spellEnd"/>
      <w:r>
        <w:t xml:space="preserve"> собственной разработки </w:t>
      </w:r>
      <w:proofErr w:type="spellStart"/>
      <w:r>
        <w:t>JetBrains</w:t>
      </w:r>
      <w:proofErr w:type="spellEnd"/>
      <w:r>
        <w:t xml:space="preserve">. Он обеспечивает более умную, адаптивную и широкую помощь разработчику, чем </w:t>
      </w:r>
      <w:proofErr w:type="spellStart"/>
      <w:r>
        <w:t>IntelliSense</w:t>
      </w:r>
      <w:proofErr w:type="spellEnd"/>
      <w:r>
        <w:t xml:space="preserve">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. Помимо этого, </w:t>
      </w:r>
      <w:proofErr w:type="spellStart"/>
      <w:r>
        <w:t>Rider</w:t>
      </w:r>
      <w:proofErr w:type="spellEnd"/>
      <w:r>
        <w:t xml:space="preserve"> значительно более производительный, чем другие IDE для .NET. Другие полезные особенности </w:t>
      </w:r>
      <w:proofErr w:type="spellStart"/>
      <w:r>
        <w:t>Rider</w:t>
      </w:r>
      <w:proofErr w:type="spellEnd"/>
      <w:r>
        <w:t>:</w:t>
      </w:r>
    </w:p>
    <w:p w14:paraId="45DF11C3" w14:textId="77777777" w:rsidR="002B74A2" w:rsidRDefault="002B74A2" w:rsidP="002B74A2">
      <w:pPr>
        <w:pStyle w:val="a7"/>
        <w:ind w:left="708"/>
      </w:pPr>
      <w:r>
        <w:t>1.</w:t>
      </w:r>
      <w:r>
        <w:tab/>
        <w:t xml:space="preserve">Встроенный </w:t>
      </w:r>
      <w:proofErr w:type="spellStart"/>
      <w:r>
        <w:t>декомпилятор</w:t>
      </w:r>
      <w:proofErr w:type="spellEnd"/>
      <w:r>
        <w:t>;</w:t>
      </w:r>
    </w:p>
    <w:p w14:paraId="19B94321" w14:textId="77777777" w:rsidR="002B74A2" w:rsidRDefault="002B74A2" w:rsidP="002B74A2">
      <w:pPr>
        <w:pStyle w:val="a7"/>
        <w:ind w:left="708"/>
      </w:pPr>
      <w:r>
        <w:t>2.</w:t>
      </w:r>
      <w:r>
        <w:tab/>
        <w:t xml:space="preserve">Встроенный </w:t>
      </w:r>
      <w:proofErr w:type="spellStart"/>
      <w:r>
        <w:t>NuGet</w:t>
      </w:r>
      <w:proofErr w:type="spellEnd"/>
      <w:r>
        <w:t xml:space="preserve"> клиент;</w:t>
      </w:r>
    </w:p>
    <w:p w14:paraId="735101EE" w14:textId="77777777" w:rsidR="002B74A2" w:rsidRDefault="002B74A2" w:rsidP="002B74A2">
      <w:pPr>
        <w:pStyle w:val="a7"/>
        <w:ind w:left="708"/>
      </w:pPr>
      <w:r>
        <w:t>3.</w:t>
      </w:r>
      <w:r>
        <w:tab/>
        <w:t>Интегрированный REST клиент, позволяющий прямо в IDE выполнять заданные HTTP запросы для тестирования веб-сервера;</w:t>
      </w:r>
    </w:p>
    <w:p w14:paraId="05C40977" w14:textId="77777777" w:rsidR="002B74A2" w:rsidRDefault="002B74A2" w:rsidP="002B74A2">
      <w:pPr>
        <w:pStyle w:val="a7"/>
        <w:ind w:left="708"/>
      </w:pPr>
      <w:r>
        <w:t>4.</w:t>
      </w:r>
      <w:r>
        <w:tab/>
        <w:t>Мощный отладчик кода;</w:t>
      </w:r>
    </w:p>
    <w:p w14:paraId="4CABD366" w14:textId="77777777" w:rsidR="002B74A2" w:rsidRDefault="002B74A2" w:rsidP="002B74A2">
      <w:pPr>
        <w:pStyle w:val="a7"/>
        <w:ind w:left="708"/>
      </w:pPr>
      <w:r>
        <w:t>5.</w:t>
      </w:r>
      <w:r>
        <w:tab/>
        <w:t>Интеграция с системами контроля версий (VCS), позволяющая управлять коммитами, версиями, ветками и другими компонентами VCS через интерфейс;</w:t>
      </w:r>
    </w:p>
    <w:p w14:paraId="76D9E098" w14:textId="77777777" w:rsidR="002B74A2" w:rsidRDefault="002B74A2" w:rsidP="002B74A2">
      <w:pPr>
        <w:pStyle w:val="a7"/>
        <w:ind w:left="708"/>
      </w:pPr>
      <w:r>
        <w:t>6.</w:t>
      </w:r>
      <w:r>
        <w:tab/>
        <w:t>Встроенный профайлер программ;</w:t>
      </w:r>
    </w:p>
    <w:p w14:paraId="1F8A20AE" w14:textId="265B5F1A" w:rsidR="002B74A2" w:rsidRDefault="002B74A2" w:rsidP="002B74A2">
      <w:pPr>
        <w:ind w:firstLine="851"/>
      </w:pPr>
      <w:r>
        <w:t xml:space="preserve">Для работы с </w:t>
      </w:r>
      <w:proofErr w:type="spellStart"/>
      <w:r>
        <w:t>MySQL</w:t>
      </w:r>
      <w:proofErr w:type="spellEnd"/>
      <w:r>
        <w:t xml:space="preserve"> была выбрана программа </w:t>
      </w:r>
      <w:proofErr w:type="spellStart"/>
      <w:r>
        <w:t>DataGrip</w:t>
      </w:r>
      <w:proofErr w:type="spellEnd"/>
      <w:r w:rsidR="00400AFC" w:rsidRPr="00400AFC">
        <w:rPr>
          <w:sz w:val="30"/>
          <w:szCs w:val="30"/>
          <w:vertAlign w:val="superscript"/>
        </w:rPr>
        <w:t>[</w:t>
      </w:r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2</w:t>
      </w:r>
      <w:r w:rsidR="00400AFC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работы с базами данных от </w:t>
      </w:r>
      <w:proofErr w:type="spellStart"/>
      <w:r>
        <w:t>JetBrains</w:t>
      </w:r>
      <w:proofErr w:type="spellEnd"/>
      <w:r>
        <w:t>. Её преимущества:</w:t>
      </w:r>
    </w:p>
    <w:p w14:paraId="111477A0" w14:textId="77777777" w:rsidR="002B74A2" w:rsidRDefault="002B74A2" w:rsidP="002B74A2">
      <w:pPr>
        <w:ind w:firstLine="851"/>
      </w:pPr>
      <w:r>
        <w:t>1.</w:t>
      </w:r>
      <w:r>
        <w:tab/>
        <w:t>Возможность использования в любой операционной системе;</w:t>
      </w:r>
    </w:p>
    <w:p w14:paraId="593DE261" w14:textId="77777777" w:rsidR="002B74A2" w:rsidRDefault="002B74A2" w:rsidP="002B74A2">
      <w:pPr>
        <w:ind w:firstLine="851"/>
      </w:pPr>
      <w:r>
        <w:t>2.</w:t>
      </w:r>
      <w:r>
        <w:tab/>
        <w:t>Высокая производительность;</w:t>
      </w:r>
    </w:p>
    <w:p w14:paraId="3622985A" w14:textId="77777777" w:rsidR="002B74A2" w:rsidRDefault="002B74A2" w:rsidP="002B74A2">
      <w:pPr>
        <w:ind w:firstLine="851"/>
      </w:pPr>
      <w:r>
        <w:t>3.</w:t>
      </w:r>
      <w:r>
        <w:tab/>
        <w:t xml:space="preserve">Широкий выбор поддерживаемых СУБД, включая </w:t>
      </w:r>
      <w:proofErr w:type="spellStart"/>
      <w:r>
        <w:t>MySQL</w:t>
      </w:r>
      <w:proofErr w:type="spellEnd"/>
      <w:r>
        <w:t>;</w:t>
      </w:r>
    </w:p>
    <w:p w14:paraId="683B8ADC" w14:textId="77777777" w:rsidR="002B74A2" w:rsidRDefault="002B74A2" w:rsidP="002B74A2">
      <w:pPr>
        <w:ind w:firstLine="851"/>
      </w:pPr>
      <w:r>
        <w:t>4.</w:t>
      </w:r>
      <w:r>
        <w:tab/>
        <w:t>Возможность подключения как к локальной БД, так и к удалённой по защищённому протоколу;</w:t>
      </w:r>
    </w:p>
    <w:p w14:paraId="4F4B15C7" w14:textId="77777777" w:rsidR="002B74A2" w:rsidRDefault="002B74A2" w:rsidP="002B74A2">
      <w:pPr>
        <w:ind w:firstLine="851"/>
      </w:pPr>
      <w:r>
        <w:t>5.</w:t>
      </w:r>
      <w:r>
        <w:tab/>
        <w:t xml:space="preserve">Инструмент разметки таблиц, включающий в себя визуальные редакторы для столбцов, индексов, первичных ключей, внешних ключей, проверки </w:t>
      </w:r>
      <w:r>
        <w:lastRenderedPageBreak/>
        <w:t>целостности, статистики, свойств хранилищ.</w:t>
      </w:r>
    </w:p>
    <w:p w14:paraId="0E8F56CD" w14:textId="77777777" w:rsidR="002B74A2" w:rsidRDefault="002B74A2" w:rsidP="002B74A2">
      <w:pPr>
        <w:ind w:firstLine="851"/>
      </w:pPr>
      <w:r>
        <w:t>6.</w:t>
      </w:r>
      <w:r>
        <w:tab/>
        <w:t>Инструмент создания диаграмм базы данных для визуализации ее структуры и построения логических отношений между таблицами;</w:t>
      </w:r>
    </w:p>
    <w:p w14:paraId="2C01B258" w14:textId="77777777" w:rsidR="002B74A2" w:rsidRDefault="002B74A2" w:rsidP="002B74A2">
      <w:pPr>
        <w:ind w:firstLine="851"/>
      </w:pPr>
      <w:r>
        <w:t>7.</w:t>
      </w:r>
      <w:r>
        <w:tab/>
        <w:t>Редактор SQL запросов с контекстными и интеллектуальными подсказками в процессе написания;</w:t>
      </w:r>
    </w:p>
    <w:p w14:paraId="58239277" w14:textId="77777777" w:rsidR="002B74A2" w:rsidRDefault="002B74A2" w:rsidP="002B74A2">
      <w:pPr>
        <w:ind w:firstLine="851"/>
      </w:pPr>
      <w:r>
        <w:t>8.</w:t>
      </w:r>
      <w:r>
        <w:tab/>
        <w:t>Инструменты автоматического рефакторинга таблиц;</w:t>
      </w:r>
    </w:p>
    <w:p w14:paraId="67B6B76B" w14:textId="77777777" w:rsidR="002B74A2" w:rsidRDefault="002B74A2" w:rsidP="002B74A2">
      <w:pPr>
        <w:ind w:firstLine="851"/>
      </w:pPr>
      <w:r>
        <w:t>9.</w:t>
      </w:r>
      <w:r>
        <w:tab/>
        <w:t xml:space="preserve">Возможность экспорта всех данных в CSV, TXT и XML файлы, а также экспорт структуры базы данных и самих данных при помощи </w:t>
      </w:r>
      <w:proofErr w:type="spellStart"/>
      <w:r>
        <w:t>mysqldump</w:t>
      </w:r>
      <w:proofErr w:type="spellEnd"/>
      <w:r>
        <w:t xml:space="preserve"> через графический интерфейс.</w:t>
      </w:r>
    </w:p>
    <w:p w14:paraId="5D940CAB" w14:textId="77777777" w:rsidR="00D80740" w:rsidRDefault="00D80740" w:rsidP="002B74A2">
      <w:pPr>
        <w:ind w:firstLine="851"/>
      </w:pPr>
    </w:p>
    <w:p w14:paraId="369C047E" w14:textId="1A7CD2F8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3" w:name="_Toc42162316"/>
      <w:r>
        <w:t xml:space="preserve"> </w:t>
      </w:r>
      <w:bookmarkStart w:id="14" w:name="_Toc43564023"/>
      <w:r w:rsidR="002B74A2">
        <w:t>Структура программного комплекса</w:t>
      </w:r>
      <w:bookmarkEnd w:id="13"/>
      <w:bookmarkEnd w:id="14"/>
    </w:p>
    <w:p w14:paraId="1A652247" w14:textId="77777777" w:rsidR="002B74A2" w:rsidRDefault="002B74A2" w:rsidP="002B74A2">
      <w:pPr>
        <w:pStyle w:val="af"/>
        <w:spacing w:before="0" w:beforeAutospacing="0" w:after="318" w:afterAutospacing="0"/>
      </w:pPr>
      <w:r>
        <w:rPr>
          <w:color w:val="000000"/>
          <w:sz w:val="28"/>
          <w:szCs w:val="28"/>
        </w:rPr>
        <w:t>АМБДК включает в себя следующие элементы:</w:t>
      </w:r>
    </w:p>
    <w:p w14:paraId="14DB3AF7" w14:textId="77777777" w:rsidR="00CC39AD" w:rsidRDefault="002B74A2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б интерфейс - включающего в себя страницы регистрации\авторизации, добавления и просмотра транзакций.</w:t>
      </w:r>
    </w:p>
    <w:p w14:paraId="3122F63F" w14:textId="5F952766" w:rsidR="002B74A2" w:rsidRDefault="00CC39AD" w:rsidP="00D80740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ерверная часть</w:t>
      </w:r>
      <w:r w:rsidR="002B74A2">
        <w:rPr>
          <w:color w:val="000000"/>
          <w:sz w:val="28"/>
          <w:szCs w:val="28"/>
        </w:rPr>
        <w:t xml:space="preserve"> - включающая в себя контроллеры входящих запросов, ба</w:t>
      </w:r>
      <w:r w:rsidR="00D80740">
        <w:rPr>
          <w:color w:val="000000"/>
          <w:sz w:val="28"/>
          <w:szCs w:val="28"/>
        </w:rPr>
        <w:t>зы данных и методы её изменения.</w:t>
      </w:r>
    </w:p>
    <w:p w14:paraId="5D1B699B" w14:textId="7FAF47E8" w:rsidR="00CC39AD" w:rsidRDefault="00CC39AD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 проекта показана на рис 2.2.</w:t>
      </w:r>
    </w:p>
    <w:p w14:paraId="36B10D93" w14:textId="77777777" w:rsidR="002B74A2" w:rsidRDefault="002B74A2" w:rsidP="00D80740">
      <w:pPr>
        <w:pStyle w:val="af"/>
        <w:keepNext/>
        <w:spacing w:before="0" w:beforeAutospacing="0" w:after="318" w:afterAutospacing="0"/>
        <w:ind w:firstLine="0"/>
        <w:jc w:val="center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24295EE5" wp14:editId="575D5679">
            <wp:extent cx="4263593" cy="2890401"/>
            <wp:effectExtent l="0" t="0" r="381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755" cy="2904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62EDC" w14:textId="32CB505A" w:rsidR="002B74A2" w:rsidRPr="00D80740" w:rsidRDefault="002B74A2" w:rsidP="00D80740">
      <w:pPr>
        <w:pStyle w:val="af5"/>
        <w:ind w:firstLine="0"/>
        <w:jc w:val="center"/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</w:pP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2.2.</w:t>
      </w: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E3651F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Схематичное отображение структуры проекта</w:t>
      </w:r>
    </w:p>
    <w:p w14:paraId="00884C0D" w14:textId="5DAD036D" w:rsidR="002B74A2" w:rsidRDefault="002B74A2" w:rsidP="00F75BA4">
      <w:pPr>
        <w:pStyle w:val="3"/>
        <w:numPr>
          <w:ilvl w:val="2"/>
          <w:numId w:val="24"/>
        </w:numPr>
        <w:spacing w:after="240" w:line="240" w:lineRule="auto"/>
        <w:ind w:left="709"/>
      </w:pPr>
      <w:bookmarkStart w:id="15" w:name="_Toc42162317"/>
      <w:bookmarkStart w:id="16" w:name="_Toc43564024"/>
      <w:r>
        <w:t>Логическое и физическое моделирование базы данных</w:t>
      </w:r>
      <w:bookmarkEnd w:id="15"/>
      <w:bookmarkEnd w:id="16"/>
    </w:p>
    <w:p w14:paraId="07DA4606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Организация базы данных — это представление пользователя о той предметной области, информация о которой должна храниться в БД. </w:t>
      </w:r>
    </w:p>
    <w:p w14:paraId="5BBD099A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Результатом проектирования БД является набор из трёх ключевых составляющих схемы БД: </w:t>
      </w:r>
    </w:p>
    <w:p w14:paraId="7E2651D7" w14:textId="4D5AF03C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 xml:space="preserve">информация об объектах БД, относящихся </w:t>
      </w:r>
      <w:r w:rsidR="00CC39AD">
        <w:rPr>
          <w:color w:val="000000"/>
          <w:szCs w:val="28"/>
        </w:rPr>
        <w:t>к выбранной предметной области;</w:t>
      </w:r>
    </w:p>
    <w:p w14:paraId="1F1E950D" w14:textId="77777777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ойствах этих объектов; </w:t>
      </w:r>
    </w:p>
    <w:p w14:paraId="7348D595" w14:textId="1EC01376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spacing w:after="89"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язях и от</w:t>
      </w:r>
      <w:r w:rsidR="00CC39AD">
        <w:rPr>
          <w:color w:val="000000"/>
          <w:szCs w:val="28"/>
        </w:rPr>
        <w:t>ношениях между этими объектами.</w:t>
      </w:r>
    </w:p>
    <w:p w14:paraId="4C36A85E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Такая модель не зависит от технической реализации базы данных и ЭВМ, на которой она функционирует.</w:t>
      </w:r>
    </w:p>
    <w:p w14:paraId="67E60612" w14:textId="77777777" w:rsidR="002B74A2" w:rsidRPr="00E3651F" w:rsidRDefault="002B74A2" w:rsidP="002B74A2">
      <w:pPr>
        <w:spacing w:after="28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 xml:space="preserve">В предметной области «формирование транзакций» можно выделить следующие объекты: </w:t>
      </w:r>
    </w:p>
    <w:p w14:paraId="7E83DE44" w14:textId="77777777" w:rsidR="002B74A2" w:rsidRPr="00E9768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объекты: Кассиры, Транзакции.</w:t>
      </w:r>
    </w:p>
    <w:p w14:paraId="23F2CEF7" w14:textId="77777777" w:rsidR="002B74A2" w:rsidRPr="00734D63" w:rsidRDefault="002B74A2" w:rsidP="002B74A2">
      <w:pPr>
        <w:ind w:right="98"/>
        <w:rPr>
          <w:sz w:val="24"/>
          <w:szCs w:val="24"/>
        </w:rPr>
      </w:pPr>
      <w:r>
        <w:rPr>
          <w:color w:val="000000"/>
          <w:szCs w:val="28"/>
        </w:rPr>
        <w:t>В предметной об</w:t>
      </w:r>
      <w:r w:rsidRPr="00734D63">
        <w:rPr>
          <w:color w:val="000000"/>
          <w:szCs w:val="28"/>
        </w:rPr>
        <w:t>ласти можно определить следующие сущности: </w:t>
      </w:r>
    </w:p>
    <w:p w14:paraId="34FAA1BD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lastRenderedPageBreak/>
        <w:t xml:space="preserve">Сущность Кассиры атрибуты: Логин кассира, код кассира, </w:t>
      </w:r>
      <w:proofErr w:type="spellStart"/>
      <w:r w:rsidRPr="00843C36">
        <w:rPr>
          <w:color w:val="000000"/>
          <w:szCs w:val="28"/>
        </w:rPr>
        <w:t>id</w:t>
      </w:r>
      <w:proofErr w:type="spellEnd"/>
      <w:r w:rsidRPr="00843C36">
        <w:rPr>
          <w:color w:val="000000"/>
          <w:szCs w:val="28"/>
        </w:rPr>
        <w:t>, пароль.</w:t>
      </w:r>
    </w:p>
    <w:p w14:paraId="0E1B987E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t xml:space="preserve">Сущность Транзакции атрибуты: код кассира, массив мебели (номер, наименование, количество, цена за 1 </w:t>
      </w:r>
      <w:proofErr w:type="spellStart"/>
      <w:r w:rsidRPr="00843C36">
        <w:rPr>
          <w:color w:val="000000"/>
          <w:szCs w:val="28"/>
        </w:rPr>
        <w:t>ед</w:t>
      </w:r>
      <w:proofErr w:type="spellEnd"/>
      <w:r w:rsidRPr="00843C36">
        <w:rPr>
          <w:color w:val="000000"/>
          <w:szCs w:val="28"/>
        </w:rPr>
        <w:t>), внесённая сумма, тип операции.</w:t>
      </w:r>
    </w:p>
    <w:p w14:paraId="53B5E287" w14:textId="2F0EB5AC" w:rsidR="002B74A2" w:rsidRPr="00734D6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Рассмотрим типы связей между сущностями кассир и транзакции. Учитывая, что кассир видит не только свои транзакции - Связь один ко многим. </w:t>
      </w:r>
    </w:p>
    <w:p w14:paraId="03C03D33" w14:textId="77777777" w:rsidR="002B74A2" w:rsidRDefault="002B74A2" w:rsidP="002B74A2">
      <w:pPr>
        <w:spacing w:after="5"/>
        <w:ind w:right="98"/>
        <w:jc w:val="center"/>
        <w:rPr>
          <w:sz w:val="24"/>
          <w:szCs w:val="24"/>
        </w:rPr>
      </w:pPr>
      <w:r w:rsidRPr="00734D63">
        <w:rPr>
          <w:noProof/>
          <w:color w:val="000000"/>
          <w:szCs w:val="28"/>
          <w:bdr w:val="none" w:sz="0" w:space="0" w:color="auto" w:frame="1"/>
        </w:rPr>
        <w:drawing>
          <wp:inline distT="0" distB="0" distL="0" distR="0" wp14:anchorId="0C1A5597" wp14:editId="71BD633C">
            <wp:extent cx="2627248" cy="342900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567" cy="36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F0B24" w14:textId="77777777" w:rsidR="00D80740" w:rsidRDefault="00D80740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554DED0E" w14:textId="77777777" w:rsidR="001754D9" w:rsidRDefault="001754D9" w:rsidP="001754D9">
      <w:pPr>
        <w:spacing w:after="5"/>
        <w:ind w:right="98"/>
        <w:rPr>
          <w:szCs w:val="28"/>
        </w:rPr>
      </w:pPr>
      <w:r>
        <w:rPr>
          <w:szCs w:val="28"/>
        </w:rPr>
        <w:lastRenderedPageBreak/>
        <w:t xml:space="preserve">Структуру таблицы и их связей можно представить в виде </w:t>
      </w:r>
      <w:r>
        <w:rPr>
          <w:szCs w:val="28"/>
          <w:lang w:val="en-GB"/>
        </w:rPr>
        <w:t>ER</w:t>
      </w:r>
      <w:r w:rsidRPr="00734D63">
        <w:rPr>
          <w:szCs w:val="28"/>
        </w:rPr>
        <w:t>-</w:t>
      </w:r>
      <w:r>
        <w:rPr>
          <w:szCs w:val="28"/>
        </w:rPr>
        <w:t>диаграммы, которая показана на рис 2.3.1:</w:t>
      </w:r>
    </w:p>
    <w:p w14:paraId="3267DB1E" w14:textId="77777777" w:rsidR="001754D9" w:rsidRDefault="001754D9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</w:p>
    <w:p w14:paraId="73BA0305" w14:textId="0ADC0667" w:rsidR="001C0FED" w:rsidRDefault="001754D9" w:rsidP="002B74A2">
      <w:pPr>
        <w:spacing w:after="131"/>
        <w:ind w:firstLine="0"/>
        <w:rPr>
          <w:szCs w:val="28"/>
        </w:rPr>
      </w:pPr>
      <w:r>
        <w:rPr>
          <w:noProof/>
        </w:rPr>
        <w:drawing>
          <wp:anchor distT="0" distB="0" distL="114300" distR="114300" simplePos="0" relativeHeight="251638272" behindDoc="0" locked="0" layoutInCell="1" allowOverlap="1" wp14:anchorId="13A95A79" wp14:editId="06F9CCFA">
            <wp:simplePos x="0" y="0"/>
            <wp:positionH relativeFrom="column">
              <wp:posOffset>-91440</wp:posOffset>
            </wp:positionH>
            <wp:positionV relativeFrom="paragraph">
              <wp:posOffset>488315</wp:posOffset>
            </wp:positionV>
            <wp:extent cx="6774180" cy="6720840"/>
            <wp:effectExtent l="762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774180" cy="672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5F0783" w14:textId="04389C97" w:rsidR="001C0FED" w:rsidRDefault="001C0FED" w:rsidP="00D80740">
      <w:pPr>
        <w:spacing w:after="131"/>
        <w:ind w:firstLine="0"/>
        <w:jc w:val="center"/>
        <w:rPr>
          <w:color w:val="000000"/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1</w:t>
      </w:r>
      <w:r w:rsidRPr="00734D63">
        <w:rPr>
          <w:color w:val="000000"/>
          <w:szCs w:val="28"/>
        </w:rPr>
        <w:t>.</w:t>
      </w:r>
      <w:r w:rsidR="00CC39AD">
        <w:rPr>
          <w:color w:val="000000"/>
          <w:szCs w:val="28"/>
        </w:rPr>
        <w:t xml:space="preserve"> </w:t>
      </w:r>
      <w:r w:rsidRPr="00734D63">
        <w:rPr>
          <w:i/>
          <w:iCs/>
          <w:color w:val="000000"/>
          <w:szCs w:val="28"/>
        </w:rPr>
        <w:t>ER</w:t>
      </w:r>
      <w:r w:rsidRPr="00734D63">
        <w:rPr>
          <w:color w:val="000000"/>
          <w:szCs w:val="28"/>
        </w:rPr>
        <w:t>-диаграмма</w:t>
      </w:r>
    </w:p>
    <w:p w14:paraId="24B52730" w14:textId="77777777" w:rsidR="001C0FED" w:rsidRDefault="001C0FED" w:rsidP="002B74A2">
      <w:pPr>
        <w:spacing w:after="131"/>
        <w:ind w:firstLine="0"/>
        <w:rPr>
          <w:szCs w:val="28"/>
        </w:rPr>
      </w:pPr>
    </w:p>
    <w:p w14:paraId="5FA9E33D" w14:textId="61E0ACEE" w:rsidR="002B74A2" w:rsidRPr="00B55EB7" w:rsidRDefault="002B74A2" w:rsidP="00CC39AD">
      <w:pPr>
        <w:spacing w:after="131"/>
        <w:rPr>
          <w:szCs w:val="28"/>
        </w:rPr>
      </w:pPr>
      <w:r>
        <w:rPr>
          <w:noProof/>
        </w:rPr>
        <w:drawing>
          <wp:anchor distT="0" distB="0" distL="114300" distR="114300" simplePos="0" relativeHeight="251639296" behindDoc="1" locked="0" layoutInCell="1" allowOverlap="1" wp14:anchorId="2918BF50" wp14:editId="5747C23C">
            <wp:simplePos x="0" y="0"/>
            <wp:positionH relativeFrom="column">
              <wp:posOffset>-182245</wp:posOffset>
            </wp:positionH>
            <wp:positionV relativeFrom="paragraph">
              <wp:posOffset>376407</wp:posOffset>
            </wp:positionV>
            <wp:extent cx="6480810" cy="3411855"/>
            <wp:effectExtent l="0" t="0" r="0" b="0"/>
            <wp:wrapTight wrapText="bothSides">
              <wp:wrapPolygon edited="0">
                <wp:start x="0" y="0"/>
                <wp:lineTo x="0" y="21467"/>
                <wp:lineTo x="21524" y="21467"/>
                <wp:lineTo x="21524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341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D2523">
        <w:rPr>
          <w:szCs w:val="28"/>
        </w:rPr>
        <w:t>А также в виде Инфологической</w:t>
      </w:r>
      <w:r w:rsidRPr="004A1D02">
        <w:rPr>
          <w:szCs w:val="28"/>
        </w:rPr>
        <w:t xml:space="preserve"> модели</w:t>
      </w:r>
      <w:r w:rsidR="00CC39AD">
        <w:rPr>
          <w:szCs w:val="28"/>
        </w:rPr>
        <w:t>, которая показана на рис 2.3.2.</w:t>
      </w:r>
      <w:r>
        <w:rPr>
          <w:szCs w:val="28"/>
        </w:rPr>
        <w:t>:</w:t>
      </w:r>
    </w:p>
    <w:p w14:paraId="137F7706" w14:textId="77777777" w:rsidR="002B74A2" w:rsidRDefault="002B74A2" w:rsidP="002B74A2">
      <w:pPr>
        <w:spacing w:after="131"/>
        <w:ind w:right="98"/>
        <w:jc w:val="center"/>
        <w:rPr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2</w:t>
      </w:r>
      <w:r w:rsidRPr="00734D63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</w:t>
      </w:r>
      <w:r w:rsidRPr="004A1D02">
        <w:rPr>
          <w:szCs w:val="28"/>
        </w:rPr>
        <w:t>Инфологическая</w:t>
      </w:r>
      <w:r>
        <w:rPr>
          <w:szCs w:val="28"/>
        </w:rPr>
        <w:t xml:space="preserve"> модель</w:t>
      </w:r>
    </w:p>
    <w:p w14:paraId="1C05EF2F" w14:textId="77777777" w:rsidR="002B74A2" w:rsidRPr="004A1D02" w:rsidRDefault="002B74A2" w:rsidP="002B74A2">
      <w:pPr>
        <w:spacing w:after="131"/>
        <w:ind w:right="98"/>
        <w:jc w:val="center"/>
        <w:rPr>
          <w:color w:val="000000"/>
          <w:szCs w:val="28"/>
        </w:rPr>
      </w:pPr>
    </w:p>
    <w:p w14:paraId="2AB594EC" w14:textId="7C0A9D24" w:rsidR="002B74A2" w:rsidRDefault="002B74A2" w:rsidP="002B74A2">
      <w:pPr>
        <w:ind w:right="64"/>
        <w:rPr>
          <w:color w:val="000000"/>
          <w:szCs w:val="28"/>
        </w:rPr>
      </w:pPr>
      <w:r w:rsidRPr="00734D63">
        <w:rPr>
          <w:color w:val="000000"/>
          <w:szCs w:val="28"/>
        </w:rPr>
        <w:t>Структура отношения Кассир можно представить в виде таблицы</w:t>
      </w:r>
      <w:r w:rsidR="00CC39AD">
        <w:rPr>
          <w:color w:val="000000"/>
          <w:szCs w:val="28"/>
        </w:rPr>
        <w:t xml:space="preserve"> 2.3.1</w:t>
      </w:r>
      <w:r w:rsidRPr="00734D63">
        <w:rPr>
          <w:color w:val="000000"/>
          <w:szCs w:val="28"/>
        </w:rPr>
        <w:t>:</w:t>
      </w:r>
    </w:p>
    <w:p w14:paraId="40F46D1C" w14:textId="77777777" w:rsidR="00CC39AD" w:rsidRDefault="00CC39AD" w:rsidP="002B74A2">
      <w:pPr>
        <w:ind w:right="64"/>
        <w:rPr>
          <w:color w:val="000000"/>
          <w:szCs w:val="28"/>
        </w:rPr>
      </w:pPr>
    </w:p>
    <w:p w14:paraId="21A0D682" w14:textId="77777777" w:rsidR="00CC39AD" w:rsidRDefault="00CC39AD" w:rsidP="00CC39AD">
      <w:pPr>
        <w:pStyle w:val="13"/>
        <w:jc w:val="right"/>
        <w:rPr>
          <w:noProof/>
        </w:rPr>
      </w:pPr>
      <w:r>
        <w:t>Таблица 2.3.</w:t>
      </w:r>
      <w:r w:rsidR="00E54D13">
        <w:fldChar w:fldCharType="begin"/>
      </w:r>
      <w:r w:rsidR="00E54D13">
        <w:instrText xml:space="preserve"> SEQ Таблица \* ARABIC </w:instrText>
      </w:r>
      <w:r w:rsidR="00E54D13">
        <w:fldChar w:fldCharType="separate"/>
      </w:r>
      <w:r>
        <w:rPr>
          <w:noProof/>
        </w:rPr>
        <w:t>1</w:t>
      </w:r>
      <w:r w:rsidR="00E54D13">
        <w:rPr>
          <w:noProof/>
        </w:rPr>
        <w:fldChar w:fldCharType="end"/>
      </w:r>
      <w:r>
        <w:rPr>
          <w:noProof/>
        </w:rPr>
        <w:t xml:space="preserve"> </w:t>
      </w:r>
    </w:p>
    <w:p w14:paraId="131EFA14" w14:textId="0C0F45C6" w:rsidR="002B74A2" w:rsidRPr="00843C36" w:rsidRDefault="00CC39AD" w:rsidP="00CC39AD">
      <w:pPr>
        <w:pStyle w:val="13"/>
        <w:ind w:firstLine="0"/>
        <w:jc w:val="center"/>
        <w:rPr>
          <w:i/>
          <w:iCs/>
        </w:rPr>
      </w:pPr>
      <w:r w:rsidRPr="009A6A09">
        <w:rPr>
          <w:noProof/>
        </w:rPr>
        <w:t>Структура отношения Кассиры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20"/>
        <w:gridCol w:w="4708"/>
      </w:tblGrid>
      <w:tr w:rsidR="002B74A2" w:rsidRPr="00734D63" w14:paraId="6685B96A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66C8AAA" w14:textId="77777777" w:rsidR="002B74A2" w:rsidRPr="002A04AF" w:rsidRDefault="002B74A2" w:rsidP="002B74A2">
            <w:pPr>
              <w:ind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D10547B" w14:textId="77777777" w:rsidR="002B74A2" w:rsidRPr="002A04AF" w:rsidRDefault="002B74A2" w:rsidP="002B74A2">
            <w:pPr>
              <w:ind w:right="2"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70010682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33270355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од Кассира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AB795F6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34CC3C8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63AB13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Логин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4A6EFDC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  <w:tr w:rsidR="002B74A2" w:rsidRPr="00734D63" w14:paraId="3BCDE93F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FFA90B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Пароль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5504FF95" w14:textId="77777777" w:rsidR="002B74A2" w:rsidRPr="00734D63" w:rsidRDefault="002B74A2" w:rsidP="002B74A2">
            <w:pPr>
              <w:keepNext/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</w:tbl>
    <w:p w14:paraId="55719224" w14:textId="3E3B6357" w:rsidR="002B74A2" w:rsidRPr="00CC39AD" w:rsidRDefault="002B74A2" w:rsidP="00CC39AD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000000"/>
          <w:szCs w:val="28"/>
          <w:lang w:eastAsia="en-US"/>
        </w:rPr>
      </w:pPr>
      <w:r>
        <w:rPr>
          <w:color w:val="000000"/>
        </w:rPr>
        <w:br w:type="page"/>
      </w:r>
    </w:p>
    <w:p w14:paraId="010044BA" w14:textId="189C9CB1" w:rsidR="002B74A2" w:rsidRDefault="002B74A2" w:rsidP="002B74A2">
      <w:pPr>
        <w:spacing w:after="5"/>
        <w:ind w:right="98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Структуру отношения Транзакции можно представить в виде таблицы 2.</w:t>
      </w:r>
      <w:r w:rsidR="00CC39AD">
        <w:rPr>
          <w:color w:val="000000"/>
          <w:szCs w:val="28"/>
        </w:rPr>
        <w:t>3.1.</w:t>
      </w:r>
    </w:p>
    <w:p w14:paraId="4DDB66CA" w14:textId="77777777" w:rsidR="002A04AF" w:rsidRDefault="002A04AF" w:rsidP="002B74A2">
      <w:pPr>
        <w:spacing w:after="5"/>
        <w:ind w:right="98"/>
        <w:rPr>
          <w:color w:val="000000"/>
          <w:szCs w:val="28"/>
        </w:rPr>
      </w:pPr>
    </w:p>
    <w:p w14:paraId="593758D4" w14:textId="77777777" w:rsidR="00CC39AD" w:rsidRDefault="00CC39AD" w:rsidP="00CC39AD">
      <w:pPr>
        <w:pStyle w:val="13"/>
        <w:jc w:val="right"/>
      </w:pPr>
      <w:r>
        <w:t xml:space="preserve">Таблица </w:t>
      </w:r>
      <w:r w:rsidR="00E54D13">
        <w:fldChar w:fldCharType="begin"/>
      </w:r>
      <w:r w:rsidR="00E54D13">
        <w:instrText xml:space="preserve"> SEQ Таблица \* ARABIC </w:instrText>
      </w:r>
      <w:r w:rsidR="00E54D13">
        <w:fldChar w:fldCharType="separate"/>
      </w:r>
      <w:r>
        <w:rPr>
          <w:noProof/>
        </w:rPr>
        <w:t>2</w:t>
      </w:r>
      <w:r w:rsidR="00E54D13">
        <w:rPr>
          <w:noProof/>
        </w:rPr>
        <w:fldChar w:fldCharType="end"/>
      </w:r>
      <w:r w:rsidRPr="001A7D6C">
        <w:t>.</w:t>
      </w:r>
      <w:r>
        <w:t>3.2.</w:t>
      </w:r>
    </w:p>
    <w:p w14:paraId="0259384A" w14:textId="2965CB31" w:rsidR="002B74A2" w:rsidRPr="00843C36" w:rsidRDefault="00CC39AD" w:rsidP="00CC39AD">
      <w:pPr>
        <w:pStyle w:val="13"/>
        <w:ind w:firstLine="0"/>
        <w:jc w:val="center"/>
        <w:rPr>
          <w:color w:val="000000"/>
        </w:rPr>
      </w:pPr>
      <w:r w:rsidRPr="001A7D6C">
        <w:t>Структура отношения Транзакции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814"/>
        <w:gridCol w:w="4814"/>
      </w:tblGrid>
      <w:tr w:rsidR="002B74A2" w:rsidRPr="002A04AF" w14:paraId="38506C09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3D12283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925C055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6E9903D3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04D6DC4" w14:textId="77777777" w:rsidR="002B74A2" w:rsidRPr="00734D63" w:rsidRDefault="002B74A2" w:rsidP="002A04AF">
            <w:pPr>
              <w:ind w:right="3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Номер транзакци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578992C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150D86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F34B1E1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Дат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3990B3D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ремя</w:t>
            </w:r>
          </w:p>
        </w:tc>
      </w:tr>
      <w:tr w:rsidR="002B74A2" w:rsidRPr="00734D63" w14:paraId="1FF149A7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58BF9C8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 мебел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5FA573A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</w:t>
            </w:r>
          </w:p>
        </w:tc>
      </w:tr>
      <w:tr w:rsidR="002B74A2" w:rsidRPr="00734D63" w14:paraId="2BBD71D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6A34FA2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несённ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232A3A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6CE415AC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1DC64BEF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Итогов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B5BD415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36B20E16" w14:textId="77777777" w:rsidTr="002B74A2">
        <w:trPr>
          <w:trHeight w:val="473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52064D8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ассир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6C9619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Объект</w:t>
            </w:r>
          </w:p>
        </w:tc>
      </w:tr>
      <w:tr w:rsidR="002B74A2" w:rsidRPr="00734D63" w14:paraId="59941BDD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67D3443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Сдач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EED1D91" w14:textId="77777777" w:rsidR="002B74A2" w:rsidRPr="00734D63" w:rsidRDefault="002B74A2" w:rsidP="002A04AF">
            <w:pPr>
              <w:keepNext/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</w:tbl>
    <w:p w14:paraId="245913EC" w14:textId="77777777" w:rsidR="002B74A2" w:rsidRDefault="002B74A2" w:rsidP="002B74A2">
      <w:pPr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1ACE0159" w14:textId="038E1951" w:rsidR="002B74A2" w:rsidRDefault="002B74A2" w:rsidP="002A04AF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9969D4"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Pr="009F4061">
        <w:rPr>
          <w:color w:val="000000"/>
          <w:szCs w:val="28"/>
        </w:rPr>
        <w:t>«Пользователи» содержит общую информацию о</w:t>
      </w:r>
      <w:r w:rsidR="005A02B7">
        <w:rPr>
          <w:color w:val="000000"/>
          <w:szCs w:val="28"/>
        </w:rPr>
        <w:t xml:space="preserve"> </w:t>
      </w:r>
      <w:r w:rsidR="002A04AF">
        <w:rPr>
          <w:color w:val="000000"/>
          <w:szCs w:val="28"/>
        </w:rPr>
        <w:t>пользователях/ кассирах.</w:t>
      </w:r>
      <w:r w:rsidR="009969D4">
        <w:rPr>
          <w:color w:val="000000"/>
          <w:szCs w:val="28"/>
        </w:rPr>
        <w:t xml:space="preserve"> (Рисунок 2.3.3.)</w:t>
      </w:r>
    </w:p>
    <w:p w14:paraId="6C167844" w14:textId="77777777" w:rsidR="002B74A2" w:rsidRPr="009F4061" w:rsidRDefault="002B74A2" w:rsidP="002B74A2">
      <w:pPr>
        <w:spacing w:after="5"/>
        <w:ind w:right="98"/>
        <w:rPr>
          <w:sz w:val="24"/>
          <w:szCs w:val="24"/>
        </w:rPr>
      </w:pPr>
    </w:p>
    <w:p w14:paraId="3510A6BD" w14:textId="1E3B71AA" w:rsidR="002B74A2" w:rsidRDefault="00C62693" w:rsidP="00E86E76">
      <w:pPr>
        <w:keepNext/>
        <w:spacing w:after="158"/>
        <w:ind w:firstLine="0"/>
        <w:jc w:val="center"/>
      </w:pPr>
      <w:r w:rsidRPr="00C62693">
        <w:rPr>
          <w:noProof/>
        </w:rPr>
        <w:drawing>
          <wp:inline distT="0" distB="0" distL="0" distR="0" wp14:anchorId="69843AAE" wp14:editId="3781F55D">
            <wp:extent cx="5842743" cy="2000250"/>
            <wp:effectExtent l="0" t="0" r="571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87919" cy="201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97900" w14:textId="5756833D" w:rsidR="002B74A2" w:rsidRPr="0086029C" w:rsidRDefault="002B74A2" w:rsidP="002B74A2">
      <w:pPr>
        <w:jc w:val="center"/>
        <w:rPr>
          <w:rStyle w:val="14"/>
        </w:rPr>
      </w:pPr>
      <w:r w:rsidRPr="009F4061">
        <w:rPr>
          <w:szCs w:val="28"/>
        </w:rPr>
        <w:t>Рисун</w:t>
      </w:r>
      <w:r w:rsidRPr="009F4061">
        <w:rPr>
          <w:rStyle w:val="14"/>
        </w:rPr>
        <w:t xml:space="preserve">ок </w:t>
      </w:r>
      <w:r w:rsidRPr="009F4061">
        <w:rPr>
          <w:rStyle w:val="14"/>
        </w:rPr>
        <w:fldChar w:fldCharType="begin"/>
      </w:r>
      <w:r w:rsidRPr="009F4061">
        <w:rPr>
          <w:rStyle w:val="14"/>
        </w:rPr>
        <w:instrText xml:space="preserve"> SEQ Рисунок \* ARABIC </w:instrText>
      </w:r>
      <w:r w:rsidRPr="009F4061">
        <w:rPr>
          <w:rStyle w:val="14"/>
        </w:rPr>
        <w:fldChar w:fldCharType="separate"/>
      </w:r>
      <w:r>
        <w:rPr>
          <w:rStyle w:val="14"/>
          <w:noProof/>
        </w:rPr>
        <w:t>2</w:t>
      </w:r>
      <w:r w:rsidRPr="009F4061">
        <w:rPr>
          <w:rStyle w:val="14"/>
        </w:rPr>
        <w:fldChar w:fldCharType="end"/>
      </w:r>
      <w:r>
        <w:rPr>
          <w:rStyle w:val="14"/>
        </w:rPr>
        <w:t>.3.3.</w:t>
      </w:r>
      <w:r w:rsidRPr="009F4061">
        <w:rPr>
          <w:rStyle w:val="14"/>
        </w:rPr>
        <w:t xml:space="preserve"> Осн</w:t>
      </w:r>
      <w:r w:rsidR="00877935">
        <w:rPr>
          <w:rStyle w:val="14"/>
        </w:rPr>
        <w:t>овная часть структура таблицы «</w:t>
      </w:r>
      <w:r w:rsidRPr="009F4061">
        <w:rPr>
          <w:rStyle w:val="14"/>
        </w:rPr>
        <w:t>Пользователи</w:t>
      </w:r>
      <w:r w:rsidR="00877935">
        <w:rPr>
          <w:rStyle w:val="14"/>
        </w:rPr>
        <w:t>»</w:t>
      </w:r>
      <w:r w:rsidRPr="009F4061">
        <w:rPr>
          <w:rStyle w:val="14"/>
        </w:rPr>
        <w:t xml:space="preserve">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73942B2" w14:textId="77777777" w:rsidR="005A02B7" w:rsidRPr="00C62693" w:rsidRDefault="005A02B7" w:rsidP="00877935">
      <w:pPr>
        <w:jc w:val="center"/>
        <w:rPr>
          <w:szCs w:val="28"/>
        </w:rPr>
      </w:pPr>
    </w:p>
    <w:p w14:paraId="6403D4C2" w14:textId="668ECF29" w:rsidR="002B74A2" w:rsidRPr="009F4061" w:rsidRDefault="00877935" w:rsidP="00877935">
      <w:pPr>
        <w:spacing w:after="5"/>
        <w:ind w:right="98"/>
        <w:rPr>
          <w:sz w:val="24"/>
          <w:szCs w:val="24"/>
        </w:rPr>
      </w:pPr>
      <w:r>
        <w:rPr>
          <w:color w:val="000000"/>
          <w:szCs w:val="28"/>
        </w:rPr>
        <w:t>Т</w:t>
      </w:r>
      <w:r w:rsidR="005A02B7" w:rsidRPr="009F4061">
        <w:rPr>
          <w:color w:val="000000"/>
          <w:szCs w:val="28"/>
        </w:rPr>
        <w:t>аблиц</w:t>
      </w:r>
      <w:r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Транзакции» содержит информацию о добавленных транзакциях.</w:t>
      </w:r>
      <w:r>
        <w:rPr>
          <w:color w:val="000000"/>
          <w:szCs w:val="28"/>
        </w:rPr>
        <w:t xml:space="preserve"> (Рисунок 2.3.4.)</w:t>
      </w:r>
    </w:p>
    <w:p w14:paraId="0205F591" w14:textId="7CB80C06" w:rsidR="002B74A2" w:rsidRDefault="00C62693" w:rsidP="00E86E76">
      <w:pPr>
        <w:keepNext/>
        <w:spacing w:after="119"/>
        <w:ind w:firstLine="0"/>
        <w:jc w:val="center"/>
      </w:pPr>
      <w:r w:rsidRPr="00C62693">
        <w:rPr>
          <w:noProof/>
        </w:rPr>
        <w:drawing>
          <wp:inline distT="0" distB="0" distL="0" distR="0" wp14:anchorId="3BB24B86" wp14:editId="7DDB6D2A">
            <wp:extent cx="6096000" cy="1389310"/>
            <wp:effectExtent l="0" t="0" r="0" b="190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8751" cy="141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A5C0C" w14:textId="32BC87CE" w:rsidR="002B74A2" w:rsidRPr="009F4061" w:rsidRDefault="002B74A2" w:rsidP="002B74A2">
      <w:pPr>
        <w:pStyle w:val="13"/>
        <w:spacing w:line="360" w:lineRule="auto"/>
        <w:jc w:val="center"/>
        <w:rPr>
          <w:rFonts w:eastAsia="Times New Roman"/>
          <w:sz w:val="24"/>
          <w:szCs w:val="24"/>
          <w:lang w:eastAsia="ru-RU"/>
        </w:rPr>
      </w:pPr>
      <w:r>
        <w:t>Рисунок 2.3.4</w:t>
      </w:r>
      <w:r w:rsidR="00877935">
        <w:t>.</w:t>
      </w:r>
      <w:r w:rsidRPr="009F4061">
        <w:t xml:space="preserve"> Структура таблицы «Транзакц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635F5868" w14:textId="77777777" w:rsidR="00397251" w:rsidRDefault="00397251">
      <w:pPr>
        <w:widowControl/>
        <w:autoSpaceDE/>
        <w:autoSpaceDN/>
        <w:adjustRightInd/>
        <w:spacing w:after="160" w:line="259" w:lineRule="auto"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5799FDD2" w14:textId="2D5BBA7C" w:rsidR="002B74A2" w:rsidRDefault="005A02B7" w:rsidP="00397251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397251">
        <w:rPr>
          <w:color w:val="000000"/>
          <w:szCs w:val="28"/>
        </w:rPr>
        <w:t>а</w:t>
      </w:r>
      <w:r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Сессии» содержит информацию о текущих авторизованных сессиях.</w:t>
      </w:r>
      <w:r w:rsidR="00397251">
        <w:rPr>
          <w:color w:val="000000"/>
          <w:szCs w:val="28"/>
        </w:rPr>
        <w:t xml:space="preserve"> (Рисунок 2.3.5.)</w:t>
      </w:r>
    </w:p>
    <w:p w14:paraId="1E9DADD9" w14:textId="77777777" w:rsidR="00D80740" w:rsidRPr="009F4061" w:rsidRDefault="00D80740" w:rsidP="00397251">
      <w:pPr>
        <w:spacing w:after="5"/>
        <w:ind w:right="96"/>
        <w:rPr>
          <w:sz w:val="24"/>
          <w:szCs w:val="24"/>
        </w:rPr>
      </w:pPr>
    </w:p>
    <w:p w14:paraId="49AB3A61" w14:textId="5006DE52" w:rsidR="002B74A2" w:rsidRDefault="00C62693" w:rsidP="00C62693">
      <w:pPr>
        <w:keepNext/>
        <w:spacing w:after="66"/>
        <w:ind w:firstLine="0"/>
        <w:jc w:val="center"/>
      </w:pPr>
      <w:r w:rsidRPr="00C62693">
        <w:rPr>
          <w:noProof/>
        </w:rPr>
        <w:drawing>
          <wp:inline distT="0" distB="0" distL="0" distR="0" wp14:anchorId="328BD804" wp14:editId="675C771A">
            <wp:extent cx="5991225" cy="1916651"/>
            <wp:effectExtent l="0" t="0" r="0" b="762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1879" cy="1929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C33E2" w14:textId="7AC07662" w:rsidR="002B74A2" w:rsidRPr="0086029C" w:rsidRDefault="002B74A2" w:rsidP="00397251">
      <w:pPr>
        <w:pStyle w:val="13"/>
        <w:spacing w:line="360" w:lineRule="auto"/>
        <w:ind w:firstLine="0"/>
        <w:jc w:val="center"/>
        <w:rPr>
          <w:rStyle w:val="14"/>
        </w:rPr>
      </w:pPr>
      <w:r>
        <w:t>Рисунок 2.3.5</w:t>
      </w:r>
      <w:r w:rsidRPr="00E97683">
        <w:t xml:space="preserve"> Структура таблицы «Сесс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48A97FF" w14:textId="77777777" w:rsidR="005A02B7" w:rsidRDefault="005A02B7" w:rsidP="00C62693">
      <w:pPr>
        <w:pStyle w:val="13"/>
        <w:spacing w:line="360" w:lineRule="auto"/>
        <w:jc w:val="center"/>
      </w:pPr>
    </w:p>
    <w:p w14:paraId="22231AAD" w14:textId="77777777" w:rsidR="00D80740" w:rsidRDefault="00D80740" w:rsidP="00C62693">
      <w:pPr>
        <w:pStyle w:val="13"/>
        <w:spacing w:line="360" w:lineRule="auto"/>
        <w:jc w:val="center"/>
      </w:pPr>
    </w:p>
    <w:p w14:paraId="744171F2" w14:textId="5B9E57A5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7" w:name="_Toc42162320"/>
      <w:r>
        <w:t xml:space="preserve"> </w:t>
      </w:r>
      <w:bookmarkStart w:id="18" w:name="_Toc43564025"/>
      <w:r w:rsidR="002B74A2">
        <w:t>Описание процедур и функций</w:t>
      </w:r>
      <w:bookmarkEnd w:id="17"/>
      <w:bookmarkEnd w:id="18"/>
    </w:p>
    <w:p w14:paraId="0DBD517F" w14:textId="666E5EC3" w:rsidR="002B74A2" w:rsidRPr="00734D63" w:rsidRDefault="002B74A2" w:rsidP="002B74A2">
      <w:pPr>
        <w:tabs>
          <w:tab w:val="left" w:pos="993"/>
        </w:tabs>
        <w:spacing w:after="38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Данная программа состоит из 10 основных форм, класса для перемещения данных между формами и класса, который отвечает за запуск программного продукта. Каждая форма имеет функции и методы для полноценной работы программы.</w:t>
      </w:r>
      <w:r w:rsidR="00905078">
        <w:rPr>
          <w:color w:val="000000"/>
          <w:szCs w:val="28"/>
        </w:rPr>
        <w:t xml:space="preserve"> Листинги данных методов располагаются с </w:t>
      </w:r>
      <w:hyperlink w:anchor="_AuthPage.vue_Листинг_-" w:history="1">
        <w:r w:rsidR="00905078" w:rsidRPr="00905078">
          <w:rPr>
            <w:rStyle w:val="ab"/>
            <w:color w:val="auto"/>
            <w:szCs w:val="28"/>
          </w:rPr>
          <w:t>Приложения 1</w:t>
        </w:r>
      </w:hyperlink>
      <w:r w:rsidRPr="00734D63">
        <w:rPr>
          <w:color w:val="000000"/>
          <w:szCs w:val="28"/>
        </w:rPr>
        <w:t xml:space="preserve"> Далее рассмотрим формы и их методы и функции: </w:t>
      </w:r>
    </w:p>
    <w:p w14:paraId="32EC1CED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uthPage</w:t>
      </w:r>
      <w:proofErr w:type="spellEnd"/>
      <w:r w:rsidRPr="00734D63">
        <w:rPr>
          <w:color w:val="000000"/>
          <w:szCs w:val="28"/>
        </w:rPr>
        <w:t xml:space="preserve"> – Имеет 2 режима - страница входа\ страница регистрации. На них расположены поля ввода логина и пароля в случае авторизации, и поля ввода логина, пароля и кода кассира в случае регистрации соответственно. Имеет методы отсылки данных на сервер.</w:t>
      </w:r>
    </w:p>
    <w:p w14:paraId="271E74E2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MainPage</w:t>
      </w:r>
      <w:proofErr w:type="spellEnd"/>
      <w:r w:rsidRPr="00734D63">
        <w:rPr>
          <w:color w:val="000000"/>
          <w:szCs w:val="28"/>
        </w:rPr>
        <w:t xml:space="preserve"> - это окно главного меню. Имеет только методы, вызываемые элементами формы; </w:t>
      </w:r>
    </w:p>
    <w:p w14:paraId="5676D233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ddPage</w:t>
      </w:r>
      <w:proofErr w:type="spellEnd"/>
      <w:r w:rsidRPr="00734D63">
        <w:rPr>
          <w:color w:val="000000"/>
          <w:szCs w:val="28"/>
        </w:rPr>
        <w:t>– страница для добавления транзакций. Содержит в себе таблицу для заполнения данных о мебели. А также следующие функции:</w:t>
      </w:r>
    </w:p>
    <w:p w14:paraId="276ACF09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69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lastRenderedPageBreak/>
        <w:t>SetFurnutureMass</w:t>
      </w:r>
      <w:proofErr w:type="spellEnd"/>
      <w:r w:rsidRPr="00734D63">
        <w:rPr>
          <w:color w:val="000000"/>
          <w:szCs w:val="28"/>
        </w:rPr>
        <w:t xml:space="preserve"> - Формирование массива мебели необходимого размера</w:t>
      </w:r>
    </w:p>
    <w:p w14:paraId="4795644F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70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tType</w:t>
      </w:r>
      <w:proofErr w:type="spellEnd"/>
      <w:r w:rsidRPr="00734D63">
        <w:rPr>
          <w:color w:val="000000"/>
          <w:szCs w:val="28"/>
        </w:rPr>
        <w:t xml:space="preserve"> – Выбор режима транзакции; </w:t>
      </w:r>
    </w:p>
    <w:p w14:paraId="493614F3" w14:textId="77777777" w:rsidR="002B74A2" w:rsidRPr="007163CC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ostDate</w:t>
      </w:r>
      <w:proofErr w:type="spellEnd"/>
      <w:r w:rsidRPr="00734D63">
        <w:rPr>
          <w:color w:val="000000"/>
          <w:szCs w:val="28"/>
        </w:rPr>
        <w:t xml:space="preserve"> – Отправка данных на сервер; </w:t>
      </w:r>
    </w:p>
    <w:p w14:paraId="3ACE777C" w14:textId="77777777" w:rsidR="002B74A2" w:rsidRPr="00734D63" w:rsidRDefault="002B74A2" w:rsidP="002B74A2">
      <w:pPr>
        <w:tabs>
          <w:tab w:val="left" w:pos="993"/>
        </w:tabs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ab/>
      </w:r>
      <w:proofErr w:type="spellStart"/>
      <w:r w:rsidRPr="00734D63">
        <w:rPr>
          <w:color w:val="000000"/>
          <w:szCs w:val="28"/>
        </w:rPr>
        <w:t>ReportsPage</w:t>
      </w:r>
      <w:proofErr w:type="spellEnd"/>
      <w:r w:rsidRPr="00734D63">
        <w:rPr>
          <w:color w:val="000000"/>
          <w:szCs w:val="28"/>
        </w:rPr>
        <w:t xml:space="preserve"> - Страница просмотра транзакций с последующим выбором конкретной транзакции для более подробного изучения. Включает в себя следующие функции:</w:t>
      </w:r>
    </w:p>
    <w:p w14:paraId="1DCA9548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GetReports</w:t>
      </w:r>
      <w:proofErr w:type="spellEnd"/>
      <w:r w:rsidRPr="00734D63">
        <w:rPr>
          <w:color w:val="000000"/>
          <w:szCs w:val="28"/>
        </w:rPr>
        <w:t xml:space="preserve"> - GET запрос на сервер для получения списка транзакций.</w:t>
      </w:r>
    </w:p>
    <w:p w14:paraId="7FCDBEB3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arseDate</w:t>
      </w:r>
      <w:proofErr w:type="spellEnd"/>
      <w:r w:rsidRPr="00734D63">
        <w:rPr>
          <w:color w:val="000000"/>
          <w:szCs w:val="28"/>
        </w:rPr>
        <w:t xml:space="preserve"> - метод формирования даты и времени конкретной транзакции.</w:t>
      </w:r>
    </w:p>
    <w:p w14:paraId="1319C72D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archMehod</w:t>
      </w:r>
      <w:proofErr w:type="spellEnd"/>
      <w:r w:rsidRPr="00734D63">
        <w:rPr>
          <w:color w:val="000000"/>
          <w:szCs w:val="28"/>
        </w:rPr>
        <w:t xml:space="preserve"> - метод поиска по транзакциям (номер, цена, имя)</w:t>
      </w:r>
    </w:p>
    <w:p w14:paraId="5EFABD6C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howModal</w:t>
      </w:r>
      <w:proofErr w:type="spellEnd"/>
      <w:r w:rsidRPr="00734D63">
        <w:rPr>
          <w:color w:val="000000"/>
          <w:szCs w:val="28"/>
        </w:rPr>
        <w:t xml:space="preserve"> - метод открывающий окно с дополнительной информацией по выбранной транзакции.</w:t>
      </w:r>
    </w:p>
    <w:p w14:paraId="5441BB4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DeleteTrasiction</w:t>
      </w:r>
      <w:proofErr w:type="spellEnd"/>
      <w:r w:rsidRPr="00734D63">
        <w:rPr>
          <w:color w:val="000000"/>
          <w:szCs w:val="28"/>
        </w:rPr>
        <w:t xml:space="preserve"> - DELETE запрос на сервер для удаления транзакции.</w:t>
      </w:r>
    </w:p>
    <w:p w14:paraId="78BAE4A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spacing w:after="181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rint</w:t>
      </w:r>
      <w:proofErr w:type="spellEnd"/>
      <w:r w:rsidRPr="00734D63">
        <w:rPr>
          <w:color w:val="000000"/>
          <w:szCs w:val="28"/>
        </w:rPr>
        <w:t xml:space="preserve"> - метод для вызова окна печати отчёта.</w:t>
      </w:r>
    </w:p>
    <w:p w14:paraId="34E34558" w14:textId="77777777" w:rsidR="002B74A2" w:rsidRPr="00734D63" w:rsidRDefault="002B74A2" w:rsidP="002B74A2">
      <w:pPr>
        <w:tabs>
          <w:tab w:val="left" w:pos="993"/>
        </w:tabs>
        <w:spacing w:after="198"/>
        <w:rPr>
          <w:sz w:val="24"/>
          <w:szCs w:val="24"/>
        </w:rPr>
      </w:pPr>
      <w:r w:rsidRPr="00734D63">
        <w:rPr>
          <w:color w:val="000000"/>
          <w:szCs w:val="28"/>
        </w:rPr>
        <w:t>Серверная часть построена по архитектуре MVC (</w:t>
      </w:r>
      <w:proofErr w:type="spellStart"/>
      <w:r w:rsidRPr="00734D63">
        <w:rPr>
          <w:color w:val="000000"/>
          <w:szCs w:val="28"/>
        </w:rPr>
        <w:t>Model-View-Controller</w:t>
      </w:r>
      <w:proofErr w:type="spellEnd"/>
      <w:r w:rsidRPr="00734D63">
        <w:rPr>
          <w:color w:val="000000"/>
          <w:szCs w:val="28"/>
        </w:rPr>
        <w:t>) и состоит из 3-х контроллеров:</w:t>
      </w:r>
    </w:p>
    <w:p w14:paraId="14E16124" w14:textId="2A906B12" w:rsidR="00D80740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ppController</w:t>
      </w:r>
      <w:proofErr w:type="spellEnd"/>
      <w:r w:rsidRPr="00734D63">
        <w:rPr>
          <w:color w:val="000000"/>
          <w:szCs w:val="28"/>
        </w:rPr>
        <w:t xml:space="preserve"> - отвечает за отдачу клиентского SPA приложения в ответ на </w:t>
      </w:r>
      <w:proofErr w:type="spellStart"/>
      <w:r w:rsidRPr="00734D63">
        <w:rPr>
          <w:color w:val="000000"/>
          <w:szCs w:val="28"/>
        </w:rPr>
        <w:t>на</w:t>
      </w:r>
      <w:proofErr w:type="spellEnd"/>
      <w:r w:rsidRPr="00734D63">
        <w:rPr>
          <w:color w:val="000000"/>
          <w:szCs w:val="28"/>
        </w:rPr>
        <w:t xml:space="preserve"> любой запрос, URL которого не удалось соотнести с каким-либо другим контроллером.</w:t>
      </w:r>
    </w:p>
    <w:p w14:paraId="016864CA" w14:textId="77777777" w:rsidR="00D80740" w:rsidRPr="00D80740" w:rsidRDefault="00D80740" w:rsidP="00D80740">
      <w:pPr>
        <w:widowControl/>
        <w:tabs>
          <w:tab w:val="left" w:pos="993"/>
        </w:tabs>
        <w:autoSpaceDE/>
        <w:autoSpaceDN/>
        <w:adjustRightInd/>
        <w:ind w:firstLine="0"/>
        <w:jc w:val="left"/>
        <w:textAlignment w:val="baseline"/>
        <w:rPr>
          <w:color w:val="000000"/>
          <w:szCs w:val="28"/>
        </w:rPr>
      </w:pPr>
    </w:p>
    <w:p w14:paraId="1BC3CF99" w14:textId="77777777" w:rsidR="002B74A2" w:rsidRPr="00734D63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- предоставляет пути для всех действий, связанных с пользователями. В частности:</w:t>
      </w:r>
    </w:p>
    <w:p w14:paraId="41FFEA16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 xml:space="preserve"> - путь для добавления нового пользователя;</w:t>
      </w:r>
    </w:p>
    <w:p w14:paraId="11C42F1A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пользователя с указанным номером;</w:t>
      </w:r>
    </w:p>
    <w:p w14:paraId="2E4FBB82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auth</w:t>
      </w:r>
      <w:proofErr w:type="spellEnd"/>
      <w:r w:rsidRPr="00734D63">
        <w:rPr>
          <w:color w:val="000000"/>
          <w:szCs w:val="28"/>
        </w:rPr>
        <w:t xml:space="preserve"> - путь для авторизации пользователя в системе;</w:t>
      </w:r>
    </w:p>
    <w:p w14:paraId="43D93382" w14:textId="77777777" w:rsidR="002B74A2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- путь для обновления пары JWT токенов.</w:t>
      </w:r>
    </w:p>
    <w:p w14:paraId="7E99CE6D" w14:textId="77777777" w:rsidR="002B74A2" w:rsidRPr="00734D63" w:rsidRDefault="002B74A2" w:rsidP="00F75BA4">
      <w:pPr>
        <w:widowControl/>
        <w:numPr>
          <w:ilvl w:val="0"/>
          <w:numId w:val="9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 xml:space="preserve"> - обеспечивает выполнение операций, связанных с транзакциями. В частности:</w:t>
      </w:r>
    </w:p>
    <w:p w14:paraId="6D912162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добавления новой транзакции;</w:t>
      </w:r>
    </w:p>
    <w:p w14:paraId="73BA9B1E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GE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получения списка всех транзакций;</w:t>
      </w:r>
    </w:p>
    <w:p w14:paraId="58DDCB1A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транзакции с указанным номером.</w:t>
      </w:r>
    </w:p>
    <w:p w14:paraId="4FC5925D" w14:textId="6396A48E" w:rsidR="002B74A2" w:rsidRPr="00734D63" w:rsidRDefault="002B74A2" w:rsidP="007162F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 xml:space="preserve">При этом все пути </w:t>
      </w: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>-а требуют, чтобы пользователь</w:t>
      </w:r>
      <w:r w:rsidR="007162F2">
        <w:rPr>
          <w:color w:val="000000"/>
          <w:szCs w:val="28"/>
        </w:rPr>
        <w:t xml:space="preserve"> был</w:t>
      </w:r>
      <w:r w:rsidRPr="00734D63">
        <w:rPr>
          <w:color w:val="000000"/>
          <w:szCs w:val="28"/>
        </w:rPr>
        <w:t xml:space="preserve"> авторизован. В ином случае пользователь получит ошибку HTTP 401.</w:t>
      </w:r>
    </w:p>
    <w:p w14:paraId="698CE588" w14:textId="2533C8E9" w:rsidR="002B74A2" w:rsidRPr="00734D63" w:rsidRDefault="002B74A2" w:rsidP="002B74A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>Описанные контроллеры не содержат в себе логики непосредственной манипуляции с базой данных. При помощи инъекции зависимостей (DI) они получают доступ к сервисам, которые уже выполняют операции над моделями. Есть три отдельных сервиса:</w:t>
      </w:r>
    </w:p>
    <w:p w14:paraId="5D4E73E3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- отвечает за формирование и обновление JWT токенов и хранение в СУБД списка активных сессий. Каждая сессия состоит из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, IP пользователя, </w:t>
      </w:r>
      <w:proofErr w:type="spellStart"/>
      <w:r w:rsidRPr="00734D63">
        <w:rPr>
          <w:color w:val="000000"/>
          <w:szCs w:val="28"/>
        </w:rPr>
        <w:t>User</w:t>
      </w:r>
      <w:proofErr w:type="spellEnd"/>
      <w:r w:rsidRPr="00734D63">
        <w:rPr>
          <w:color w:val="000000"/>
          <w:szCs w:val="28"/>
        </w:rPr>
        <w:t>-</w:t>
      </w:r>
      <w:proofErr w:type="spellStart"/>
      <w:r w:rsidRPr="00734D63">
        <w:rPr>
          <w:color w:val="000000"/>
          <w:szCs w:val="28"/>
        </w:rPr>
        <w:t>Agent</w:t>
      </w:r>
      <w:proofErr w:type="spellEnd"/>
      <w:r w:rsidRPr="00734D63">
        <w:rPr>
          <w:color w:val="000000"/>
          <w:szCs w:val="28"/>
        </w:rPr>
        <w:t xml:space="preserve">-а пользователя и срока годности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Хранение такого набора данных позволяет по необходимости отзывать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ы, а также исключить вероятность получения доступа к защищённым частям приложения третьими лицами при помощи перехвата </w:t>
      </w:r>
      <w:proofErr w:type="spellStart"/>
      <w:r w:rsidRPr="00734D63">
        <w:rPr>
          <w:color w:val="000000"/>
          <w:szCs w:val="28"/>
        </w:rPr>
        <w:t>access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не зависит от сторонних элементов базы данных и структуры модели пользователя.</w:t>
      </w:r>
    </w:p>
    <w:p w14:paraId="25C0B15F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 xml:space="preserve"> - предоставляет необходимый для </w:t>
      </w: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функционал. Для авторизации пользователя и обновления пары токенов использует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>, который получает через DI.</w:t>
      </w:r>
    </w:p>
    <w:p w14:paraId="6C613E2F" w14:textId="77777777" w:rsidR="002B74A2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spacing w:after="198"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Service</w:t>
      </w:r>
      <w:proofErr w:type="spellEnd"/>
      <w:r w:rsidRPr="00734D63">
        <w:rPr>
          <w:color w:val="000000"/>
          <w:szCs w:val="28"/>
        </w:rPr>
        <w:t xml:space="preserve"> - сервис для управления транзакциями. Для связи транзакции с пользователем используется </w:t>
      </w: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>, также получаемый через DI.</w:t>
      </w:r>
    </w:p>
    <w:p w14:paraId="699B8583" w14:textId="77777777" w:rsidR="002B74A2" w:rsidRDefault="002B74A2" w:rsidP="002B74A2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auto"/>
          <w:szCs w:val="28"/>
          <w:lang w:eastAsia="en-US"/>
        </w:rPr>
      </w:pPr>
    </w:p>
    <w:p w14:paraId="0E5DD6EC" w14:textId="0EDFEDAE" w:rsidR="002B74A2" w:rsidRDefault="007557CD" w:rsidP="00F75BA4">
      <w:pPr>
        <w:pStyle w:val="3"/>
        <w:numPr>
          <w:ilvl w:val="1"/>
          <w:numId w:val="24"/>
        </w:numPr>
        <w:spacing w:after="240" w:line="240" w:lineRule="auto"/>
      </w:pPr>
      <w:bookmarkStart w:id="19" w:name="_Toc42162318"/>
      <w:r>
        <w:t xml:space="preserve"> </w:t>
      </w:r>
      <w:bookmarkStart w:id="20" w:name="_Toc43564026"/>
      <w:r w:rsidR="002B74A2">
        <w:t>Разработка автоматизированной системы</w:t>
      </w:r>
      <w:bookmarkEnd w:id="19"/>
      <w:bookmarkEnd w:id="20"/>
    </w:p>
    <w:p w14:paraId="57FB2DEF" w14:textId="77777777" w:rsidR="002B74A2" w:rsidRDefault="002B74A2" w:rsidP="002B74A2">
      <w:r>
        <w:t>Описание структуры модулей программы:</w:t>
      </w:r>
    </w:p>
    <w:p w14:paraId="5A1E0622" w14:textId="77777777" w:rsidR="002B74A2" w:rsidRDefault="002B74A2" w:rsidP="002B74A2"/>
    <w:p w14:paraId="4CDE3E29" w14:textId="77777777" w:rsidR="002B74A2" w:rsidRDefault="002B74A2" w:rsidP="002B74A2">
      <w:r>
        <w:t xml:space="preserve">Модуль авторизации. </w:t>
      </w:r>
    </w:p>
    <w:p w14:paraId="050395BF" w14:textId="77777777" w:rsidR="002B74A2" w:rsidRDefault="002B74A2" w:rsidP="002B74A2">
      <w:r>
        <w:t>Предназначение – для защиты от посторонних лиц в личные данные кассира, требуется создать систему авторизации.</w:t>
      </w:r>
    </w:p>
    <w:p w14:paraId="7594749C" w14:textId="77777777" w:rsidR="002B74A2" w:rsidRDefault="002B74A2" w:rsidP="002B74A2">
      <w:r>
        <w:t>Главные задачи:</w:t>
      </w:r>
    </w:p>
    <w:p w14:paraId="5B4A75AA" w14:textId="77777777" w:rsidR="002B74A2" w:rsidRDefault="002B74A2" w:rsidP="00F75BA4">
      <w:pPr>
        <w:pStyle w:val="a7"/>
        <w:numPr>
          <w:ilvl w:val="0"/>
          <w:numId w:val="20"/>
        </w:numPr>
      </w:pPr>
      <w:r>
        <w:t>Авторизация зарегистрированного пользователя с помощью заполнения соответствующих полей в форме.</w:t>
      </w:r>
    </w:p>
    <w:p w14:paraId="5290D14D" w14:textId="77777777" w:rsidR="002B74A2" w:rsidRDefault="002B74A2" w:rsidP="002B74A2">
      <w:r>
        <w:t>Реализация:</w:t>
      </w:r>
    </w:p>
    <w:p w14:paraId="18BA48F2" w14:textId="340A6593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 xml:space="preserve">запросом на авторизацию пользователя, в теле ответа получается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 xml:space="preserve"> </w:t>
      </w:r>
      <w:r>
        <w:t>предназначенный для идентификации пользователя в системе при отправке последующих запросов.</w:t>
      </w:r>
    </w:p>
    <w:p w14:paraId="3D8D3AD0" w14:textId="0C9E680D" w:rsidR="002B74A2" w:rsidRDefault="002B74A2" w:rsidP="002B74A2">
      <w:r>
        <w:t>На рисунке 2.</w:t>
      </w:r>
      <w:r w:rsidR="007162F2">
        <w:t>5</w:t>
      </w:r>
      <w:r>
        <w:t>.1 представлено окно авторизации:</w:t>
      </w:r>
    </w:p>
    <w:p w14:paraId="6E1621AA" w14:textId="77777777" w:rsidR="002B74A2" w:rsidRDefault="002B74A2" w:rsidP="002B74A2">
      <w:pPr>
        <w:jc w:val="center"/>
      </w:pPr>
      <w:r w:rsidRPr="00293133">
        <w:rPr>
          <w:noProof/>
        </w:rPr>
        <w:drawing>
          <wp:inline distT="0" distB="0" distL="0" distR="0" wp14:anchorId="1FB6E249" wp14:editId="4613C317">
            <wp:extent cx="2048161" cy="2029108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48161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66A5F" w14:textId="02189D7C" w:rsidR="002B74A2" w:rsidRDefault="007162F2" w:rsidP="002B74A2">
      <w:pPr>
        <w:jc w:val="center"/>
      </w:pPr>
      <w:r>
        <w:t>Рис. 2.5</w:t>
      </w:r>
      <w:r w:rsidR="002B74A2">
        <w:t>.1. Окно авторизации</w:t>
      </w:r>
    </w:p>
    <w:p w14:paraId="05035B44" w14:textId="6CD1053C" w:rsidR="002B74A2" w:rsidRPr="004F71D4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0A2F444" w14:textId="77777777" w:rsidR="002B74A2" w:rsidRDefault="002B74A2" w:rsidP="002B74A2">
      <w:r>
        <w:lastRenderedPageBreak/>
        <w:t>Модуль регистрации</w:t>
      </w:r>
    </w:p>
    <w:p w14:paraId="2681863C" w14:textId="77777777" w:rsidR="002B74A2" w:rsidRDefault="002B74A2" w:rsidP="002B74A2">
      <w:r>
        <w:t>Предназначение – для добавления новых кассиров в систему.</w:t>
      </w:r>
    </w:p>
    <w:p w14:paraId="520761BF" w14:textId="77777777" w:rsidR="002B74A2" w:rsidRDefault="002B74A2" w:rsidP="002B74A2">
      <w:r>
        <w:t>Главные задачи:</w:t>
      </w:r>
    </w:p>
    <w:p w14:paraId="003DADD7" w14:textId="77777777" w:rsidR="002B74A2" w:rsidRDefault="002B74A2" w:rsidP="007162F2">
      <w:pPr>
        <w:pStyle w:val="a7"/>
        <w:ind w:firstLine="0"/>
      </w:pPr>
      <w:r>
        <w:t>Возможность регистрации нового пользователя в системе</w:t>
      </w:r>
    </w:p>
    <w:p w14:paraId="5942AF3A" w14:textId="77777777" w:rsidR="002B74A2" w:rsidRDefault="002B74A2" w:rsidP="002B74A2">
      <w:r>
        <w:t>Реализация:</w:t>
      </w:r>
    </w:p>
    <w:p w14:paraId="6E491EA8" w14:textId="29C2BE38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>запросом на регистрацию, данные нового пользователя – заносятся в базу данных для последующей авторизации.</w:t>
      </w:r>
    </w:p>
    <w:p w14:paraId="062A126A" w14:textId="66024C3C" w:rsidR="002B74A2" w:rsidRDefault="002B74A2" w:rsidP="002B74A2">
      <w:r>
        <w:t>На рисунке 2.</w:t>
      </w:r>
      <w:r w:rsidR="007162F2">
        <w:t>5</w:t>
      </w:r>
      <w:r>
        <w:t>.2 представлено окно регистрации, чтобы попасть в нее из формы регистрации, требуется нажать на кнопку «Регистрация» в форме авторизации. Далее требуется заполнить все поля и нажать на кнопку «Регистрация», чтобы в будущем была возможность авторизации в программе. Либо нажать на кнопку «Назад», чтобы вернуться к форме авторизации.</w:t>
      </w:r>
    </w:p>
    <w:p w14:paraId="171117E5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7F302883" wp14:editId="758F1DA7">
            <wp:extent cx="2210108" cy="2486372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E6631" w14:textId="30382B3F" w:rsidR="002B74A2" w:rsidRDefault="002B74A2" w:rsidP="002B74A2">
      <w:pPr>
        <w:jc w:val="center"/>
      </w:pPr>
      <w:r>
        <w:t>Рис.2.</w:t>
      </w:r>
      <w:r w:rsidR="007162F2">
        <w:t>5</w:t>
      </w:r>
      <w:r>
        <w:t>.2. Окно регистрации</w:t>
      </w:r>
    </w:p>
    <w:p w14:paraId="5A33098A" w14:textId="77777777" w:rsidR="002B74A2" w:rsidRDefault="002B74A2" w:rsidP="002B74A2"/>
    <w:p w14:paraId="29476B0F" w14:textId="33E2D5F9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AD2F395" w14:textId="77777777" w:rsidR="002B74A2" w:rsidRDefault="002B74A2" w:rsidP="002B74A2">
      <w:r>
        <w:lastRenderedPageBreak/>
        <w:t xml:space="preserve">Модуль главного меню </w:t>
      </w:r>
    </w:p>
    <w:p w14:paraId="79D7677A" w14:textId="77777777" w:rsidR="002B74A2" w:rsidRDefault="002B74A2" w:rsidP="002B74A2">
      <w:r>
        <w:t>Предназначение – для навигации по системе.</w:t>
      </w:r>
    </w:p>
    <w:p w14:paraId="57A9B70B" w14:textId="77777777" w:rsidR="002B74A2" w:rsidRDefault="002B74A2" w:rsidP="002B74A2">
      <w:r>
        <w:t>Главные задачи:</w:t>
      </w:r>
    </w:p>
    <w:p w14:paraId="24E0076D" w14:textId="52401DF8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Отображение имени пользователя</w:t>
      </w:r>
      <w:r w:rsidR="007162F2">
        <w:t>;</w:t>
      </w:r>
    </w:p>
    <w:p w14:paraId="41899FB0" w14:textId="77777777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Выбор пунктов меню с последующим переходом в модуль.</w:t>
      </w:r>
    </w:p>
    <w:p w14:paraId="57BFFA87" w14:textId="77777777" w:rsidR="002B74A2" w:rsidRDefault="002B74A2" w:rsidP="002B74A2">
      <w:r>
        <w:t>Реализация:</w:t>
      </w:r>
    </w:p>
    <w:p w14:paraId="7AFAF3D7" w14:textId="00CAA6DD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Для отображения имени берётся заголовок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>’</w:t>
      </w:r>
      <w:r>
        <w:rPr>
          <w:lang w:val="en-GB"/>
        </w:rPr>
        <w:t>a</w:t>
      </w:r>
      <w:r>
        <w:t xml:space="preserve"> из </w:t>
      </w:r>
      <w:proofErr w:type="spellStart"/>
      <w:r>
        <w:rPr>
          <w:lang w:val="en-GB"/>
        </w:rPr>
        <w:t>localStorage</w:t>
      </w:r>
      <w:proofErr w:type="spellEnd"/>
      <w:r w:rsidRPr="00486842">
        <w:t xml:space="preserve"> </w:t>
      </w:r>
      <w:r>
        <w:t xml:space="preserve">в котором содержится имя и код Кассира. Пункты меню заключают в себя </w:t>
      </w:r>
      <w:r>
        <w:rPr>
          <w:lang w:val="en-GB"/>
        </w:rPr>
        <w:t>HTML</w:t>
      </w:r>
      <w:r w:rsidRPr="00486842">
        <w:t xml:space="preserve"> </w:t>
      </w:r>
      <w:r>
        <w:t xml:space="preserve">теги с прописными </w:t>
      </w:r>
      <w:r>
        <w:rPr>
          <w:lang w:val="en-GB"/>
        </w:rPr>
        <w:t>CSS</w:t>
      </w:r>
      <w:r w:rsidRPr="00486842">
        <w:t xml:space="preserve"> </w:t>
      </w:r>
      <w:r>
        <w:t>классами.</w:t>
      </w:r>
    </w:p>
    <w:p w14:paraId="08698767" w14:textId="77777777" w:rsidR="002B74A2" w:rsidRDefault="002B74A2" w:rsidP="002B74A2"/>
    <w:p w14:paraId="537C3D7A" w14:textId="57884075" w:rsidR="002B74A2" w:rsidRDefault="002B74A2" w:rsidP="002B74A2">
      <w:r>
        <w:t>На рисунке 2.</w:t>
      </w:r>
      <w:r w:rsidR="007162F2">
        <w:t>5</w:t>
      </w:r>
      <w:r>
        <w:t>.</w:t>
      </w:r>
      <w:r w:rsidR="007162F2">
        <w:t>3</w:t>
      </w:r>
      <w:r>
        <w:t xml:space="preserve">. представлено окно главного меню. На выбор представлены три кнопки для перехода между модулями: </w:t>
      </w:r>
    </w:p>
    <w:p w14:paraId="604F60F6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Произвести операцию</w:t>
      </w:r>
      <w:r>
        <w:rPr>
          <w:lang w:val="en-US"/>
        </w:rPr>
        <w:t>;</w:t>
      </w:r>
    </w:p>
    <w:p w14:paraId="6047AFEE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се отчёты</w:t>
      </w:r>
      <w:r>
        <w:rPr>
          <w:lang w:val="en-US"/>
        </w:rPr>
        <w:t>;</w:t>
      </w:r>
    </w:p>
    <w:p w14:paraId="39353340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ыход</w:t>
      </w:r>
      <w:r>
        <w:rPr>
          <w:lang w:val="en-US"/>
        </w:rPr>
        <w:t>.</w:t>
      </w:r>
    </w:p>
    <w:p w14:paraId="48FBE668" w14:textId="77777777" w:rsidR="002B74A2" w:rsidRDefault="002B74A2" w:rsidP="002B74A2"/>
    <w:p w14:paraId="02C2FA8D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E717772" wp14:editId="320019EB">
            <wp:extent cx="2438740" cy="193384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2B3BD" w14:textId="6EE29579" w:rsidR="002B74A2" w:rsidRDefault="002B74A2" w:rsidP="002B74A2">
      <w:pPr>
        <w:jc w:val="center"/>
      </w:pPr>
      <w:r>
        <w:t>Рис. 2.</w:t>
      </w:r>
      <w:r w:rsidR="007162F2">
        <w:t>5</w:t>
      </w:r>
      <w:r>
        <w:t>.</w:t>
      </w:r>
      <w:r w:rsidR="007162F2">
        <w:t>3</w:t>
      </w:r>
      <w:r>
        <w:t>. Главное меню</w:t>
      </w:r>
    </w:p>
    <w:p w14:paraId="15ACE0C9" w14:textId="2438351F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30F4A663" w14:textId="77777777" w:rsidR="002B74A2" w:rsidRDefault="002B74A2" w:rsidP="002B74A2">
      <w:r>
        <w:lastRenderedPageBreak/>
        <w:t>Модуль Операций</w:t>
      </w:r>
    </w:p>
    <w:p w14:paraId="349FF4B3" w14:textId="77777777" w:rsidR="002B74A2" w:rsidRDefault="002B74A2" w:rsidP="002B74A2">
      <w:r>
        <w:t>Предназначение – добавление транзакций определённого типа, в базу данных.</w:t>
      </w:r>
    </w:p>
    <w:p w14:paraId="777B5938" w14:textId="77777777" w:rsidR="002B74A2" w:rsidRDefault="002B74A2" w:rsidP="002B74A2">
      <w:r>
        <w:t>Главные задачи:</w:t>
      </w:r>
    </w:p>
    <w:p w14:paraId="521AA7E6" w14:textId="50FF9D49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Отправка отчёта</w:t>
      </w:r>
      <w:r w:rsidR="007162F2">
        <w:t>;</w:t>
      </w:r>
    </w:p>
    <w:p w14:paraId="63A81006" w14:textId="7941D142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Выбор необходимой операции (Продажа\Возврат)</w:t>
      </w:r>
      <w:r w:rsidR="007162F2">
        <w:t>;</w:t>
      </w:r>
    </w:p>
    <w:p w14:paraId="417B9E7B" w14:textId="6D05C5B6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Автоматический подсчёт сдачи, выдаваемой клиенту</w:t>
      </w:r>
      <w:r w:rsidR="007162F2">
        <w:t>.</w:t>
      </w:r>
    </w:p>
    <w:p w14:paraId="3E7BA887" w14:textId="77777777" w:rsidR="002B74A2" w:rsidRDefault="002B74A2" w:rsidP="002B74A2">
      <w:r>
        <w:t>Реализация:</w:t>
      </w:r>
    </w:p>
    <w:p w14:paraId="69AF506B" w14:textId="05ACFE1A" w:rsidR="007162F2" w:rsidRPr="00D647B0" w:rsidRDefault="002B74A2" w:rsidP="007162F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proofErr w:type="gramStart"/>
      <w:r>
        <w:rPr>
          <w:lang w:val="en-GB"/>
        </w:rPr>
        <w:t>VUE</w:t>
      </w:r>
      <w:proofErr w:type="gramEnd"/>
      <w:r>
        <w:t xml:space="preserve"> а так 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Верхняя часть включает в себя выбор операции, созданный с помощью </w:t>
      </w:r>
      <w:r>
        <w:rPr>
          <w:lang w:val="en-GB"/>
        </w:rPr>
        <w:t>HTML</w:t>
      </w:r>
      <w:r w:rsidRPr="00D647B0">
        <w:t xml:space="preserve"> </w:t>
      </w:r>
      <w:r>
        <w:t xml:space="preserve">тега </w:t>
      </w:r>
      <w:r>
        <w:rPr>
          <w:lang w:val="en-GB"/>
        </w:rPr>
        <w:t>select</w:t>
      </w:r>
      <w:r>
        <w:t xml:space="preserve">, кнопки назад – возвращающей к главному меню и отображением способа оплаты. Главная часть модуля включает в себя выбор количества мебели, реализованный с помощью </w:t>
      </w:r>
      <w:r>
        <w:rPr>
          <w:lang w:val="en-US"/>
        </w:rPr>
        <w:t>input</w:t>
      </w:r>
      <w:r w:rsidRPr="00D647B0">
        <w:t xml:space="preserve"> </w:t>
      </w:r>
      <w:r>
        <w:t xml:space="preserve">тега и </w:t>
      </w:r>
      <w:r>
        <w:rPr>
          <w:lang w:val="en-GB"/>
        </w:rPr>
        <w:t>Vue</w:t>
      </w:r>
      <w:r w:rsidRPr="00D647B0">
        <w:t xml:space="preserve"> </w:t>
      </w:r>
      <w:r>
        <w:t xml:space="preserve">атрибута </w:t>
      </w:r>
      <w:r>
        <w:rPr>
          <w:lang w:val="en-GB"/>
        </w:rPr>
        <w:t>v</w:t>
      </w:r>
      <w:r w:rsidRPr="00D647B0">
        <w:t>-</w:t>
      </w:r>
      <w:r>
        <w:rPr>
          <w:lang w:val="en-GB"/>
        </w:rPr>
        <w:t>model</w:t>
      </w:r>
      <w:r>
        <w:t xml:space="preserve">, для отслеживания изменений – и последующего изменения количества мебели, так же массива строк, отвечающих за содержание транзакции и кнопки «Отправить» отправляющей занесённые данные на сервер. Нижняя часть включает в себя </w:t>
      </w:r>
      <w:r>
        <w:rPr>
          <w:lang w:val="en-US"/>
        </w:rPr>
        <w:t>input</w:t>
      </w:r>
      <w:r w:rsidRPr="00FA26A2">
        <w:t xml:space="preserve"> </w:t>
      </w:r>
      <w:r>
        <w:t xml:space="preserve">поле внесено, отображение суммы, подсчитываемой с помощью </w:t>
      </w:r>
      <w:r>
        <w:rPr>
          <w:lang w:val="en-GB"/>
        </w:rPr>
        <w:t>Vue</w:t>
      </w:r>
      <w:r w:rsidRPr="00FA26A2">
        <w:t xml:space="preserve"> </w:t>
      </w:r>
      <w:r>
        <w:t xml:space="preserve">метода </w:t>
      </w:r>
      <w:r>
        <w:rPr>
          <w:lang w:val="en-GB"/>
        </w:rPr>
        <w:t>computed</w:t>
      </w:r>
      <w:r>
        <w:t>, который проходит по всему массиву строк, берёт цену за 1ед и умножает на количество. А также сдача, высчитываемая Внесено – Сумма.</w:t>
      </w:r>
    </w:p>
    <w:p w14:paraId="12C26AD6" w14:textId="096D8F60" w:rsidR="002B74A2" w:rsidRDefault="007162F2" w:rsidP="002B74A2">
      <w:r>
        <w:t>На рисунках 2.5</w:t>
      </w:r>
      <w:r w:rsidR="002B74A2">
        <w:t>.4. и 2.</w:t>
      </w:r>
      <w:r>
        <w:t>5</w:t>
      </w:r>
      <w:r w:rsidR="002B74A2">
        <w:t xml:space="preserve">.5 представлены операции «Продажа» и «Возврат». </w:t>
      </w:r>
    </w:p>
    <w:p w14:paraId="63496400" w14:textId="77777777" w:rsidR="007162F2" w:rsidRPr="00587BB6" w:rsidRDefault="007162F2" w:rsidP="002B74A2"/>
    <w:p w14:paraId="478943FF" w14:textId="77777777" w:rsidR="002B74A2" w:rsidRDefault="002B74A2" w:rsidP="002B74A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48EF2D7A" wp14:editId="3534CDFA">
            <wp:extent cx="5145980" cy="2411643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15707" cy="244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068C" w14:textId="3E6D7F96" w:rsidR="002B74A2" w:rsidRPr="00957DFB" w:rsidRDefault="002B74A2" w:rsidP="007162F2">
      <w:pPr>
        <w:ind w:firstLine="0"/>
        <w:jc w:val="center"/>
      </w:pPr>
      <w:r>
        <w:t>Рис. 2.</w:t>
      </w:r>
      <w:r w:rsidR="007162F2">
        <w:t>5</w:t>
      </w:r>
      <w:r>
        <w:t>.4. Операция «Продажа»</w:t>
      </w:r>
    </w:p>
    <w:p w14:paraId="40D5E720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1C78AAC" wp14:editId="5F1F8E52">
            <wp:extent cx="6480810" cy="329628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08E4A" w14:textId="00BBECF6" w:rsidR="002B74A2" w:rsidRDefault="007162F2" w:rsidP="007162F2">
      <w:pPr>
        <w:ind w:firstLine="0"/>
        <w:jc w:val="center"/>
      </w:pPr>
      <w:r>
        <w:t>Рис. 2.5</w:t>
      </w:r>
      <w:r w:rsidR="002B74A2">
        <w:t>.5. Операция «Возврат»</w:t>
      </w:r>
    </w:p>
    <w:p w14:paraId="3B2F9AA7" w14:textId="77777777" w:rsidR="002B74A2" w:rsidRDefault="002B74A2" w:rsidP="002B74A2">
      <w:r>
        <w:t xml:space="preserve"> </w:t>
      </w:r>
    </w:p>
    <w:p w14:paraId="2C4CD67B" w14:textId="77777777" w:rsidR="002B74A2" w:rsidRDefault="002B74A2" w:rsidP="002B74A2">
      <w:r>
        <w:t>Модуль Транзакций</w:t>
      </w:r>
    </w:p>
    <w:p w14:paraId="1ACCF00C" w14:textId="77777777" w:rsidR="002B74A2" w:rsidRDefault="002B74A2" w:rsidP="002B74A2">
      <w:r>
        <w:t>Предназначение – Просмотр, сортировка и управление транзакций.</w:t>
      </w:r>
    </w:p>
    <w:p w14:paraId="4321BB26" w14:textId="77777777" w:rsidR="002B74A2" w:rsidRDefault="002B74A2" w:rsidP="002B74A2">
      <w:r>
        <w:t>Главные задачи:</w:t>
      </w:r>
    </w:p>
    <w:p w14:paraId="001582E4" w14:textId="49DFDB69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Отображение транзакций</w:t>
      </w:r>
      <w:r w:rsidR="007162F2">
        <w:t>;</w:t>
      </w:r>
    </w:p>
    <w:p w14:paraId="544B0F63" w14:textId="2BF11A6C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Сортировка и поиск транзакций</w:t>
      </w:r>
      <w:r w:rsidR="007162F2">
        <w:t>;</w:t>
      </w:r>
    </w:p>
    <w:p w14:paraId="5E9A2966" w14:textId="61B9687E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lastRenderedPageBreak/>
        <w:t xml:space="preserve">Подробный просмотр отдельной </w:t>
      </w:r>
      <w:r w:rsidR="007162F2">
        <w:t>транзакции;</w:t>
      </w:r>
    </w:p>
    <w:p w14:paraId="5B330CC3" w14:textId="25B45027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Удаление транзакций</w:t>
      </w:r>
      <w:r w:rsidR="007162F2">
        <w:t>;</w:t>
      </w:r>
    </w:p>
    <w:p w14:paraId="507D8575" w14:textId="1173A7EF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Печать транзакции</w:t>
      </w:r>
      <w:r w:rsidR="007162F2">
        <w:t>.</w:t>
      </w:r>
    </w:p>
    <w:p w14:paraId="7A75B391" w14:textId="77777777" w:rsidR="002B74A2" w:rsidRDefault="002B74A2" w:rsidP="002B74A2">
      <w:pPr>
        <w:ind w:left="3540" w:hanging="3180"/>
      </w:pPr>
      <w:r>
        <w:t>Реализация:</w:t>
      </w:r>
    </w:p>
    <w:p w14:paraId="1076A841" w14:textId="20EA8F14" w:rsidR="002B74A2" w:rsidRDefault="002B74A2" w:rsidP="002B74A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EC6A16">
        <w:t>,</w:t>
      </w:r>
      <w:r>
        <w:t xml:space="preserve"> а так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Модуль транзакций включает в себя </w:t>
      </w:r>
      <w:r>
        <w:rPr>
          <w:lang w:val="en-GB"/>
        </w:rPr>
        <w:t>input</w:t>
      </w:r>
      <w:r w:rsidRPr="00EC6A16">
        <w:t xml:space="preserve"> </w:t>
      </w:r>
      <w:r>
        <w:t xml:space="preserve">поле для поиска транзакций, и </w:t>
      </w:r>
      <w:r>
        <w:rPr>
          <w:lang w:val="en-GB"/>
        </w:rPr>
        <w:t>selector</w:t>
      </w:r>
      <w:r w:rsidRPr="00EC6A16">
        <w:t xml:space="preserve"> </w:t>
      </w:r>
      <w:r>
        <w:t xml:space="preserve">для сортировки транзакций по виду операции, также список всех транзакций. По нажатию на транзакцию, она раскрывается в более подробный вид, где указаны дополнительные данные, а </w:t>
      </w:r>
      <w:proofErr w:type="gramStart"/>
      <w:r>
        <w:t>так же</w:t>
      </w:r>
      <w:proofErr w:type="gramEnd"/>
      <w:r>
        <w:t xml:space="preserve"> кнопка «Удалить» по нажатии на которую отправляется </w:t>
      </w:r>
      <w:r>
        <w:rPr>
          <w:lang w:val="en-GB"/>
        </w:rPr>
        <w:t>DELETE</w:t>
      </w:r>
      <w:r w:rsidRPr="00EC6A16">
        <w:t xml:space="preserve"> </w:t>
      </w:r>
      <w:r>
        <w:t xml:space="preserve">запрос на север, с </w:t>
      </w:r>
      <w:r>
        <w:rPr>
          <w:lang w:val="en-GB"/>
        </w:rPr>
        <w:t>id</w:t>
      </w:r>
      <w:r w:rsidRPr="00EC6A16">
        <w:t xml:space="preserve"> </w:t>
      </w:r>
      <w:r>
        <w:t xml:space="preserve">транзакции в заголовке. Так же кнопка печать которая вызывает функцию </w:t>
      </w:r>
      <w:proofErr w:type="gramStart"/>
      <w:r>
        <w:rPr>
          <w:lang w:val="en-GB"/>
        </w:rPr>
        <w:t>print</w:t>
      </w:r>
      <w:r w:rsidRPr="00EC6A16">
        <w:t>(</w:t>
      </w:r>
      <w:proofErr w:type="gramEnd"/>
      <w:r w:rsidRPr="00EC6A16">
        <w:t>)</w:t>
      </w:r>
      <w:r>
        <w:t xml:space="preserve"> выполняя которую браузер открывает локальное модальное окно для печати страницы.</w:t>
      </w:r>
    </w:p>
    <w:p w14:paraId="332192B7" w14:textId="77777777" w:rsidR="002B74A2" w:rsidRPr="009A0EEF" w:rsidRDefault="002B74A2" w:rsidP="002B74A2"/>
    <w:p w14:paraId="2A064CCD" w14:textId="1B843A79" w:rsidR="002B74A2" w:rsidRDefault="007162F2" w:rsidP="002B74A2">
      <w:r>
        <w:t>На Рис. 2.5.6. п</w:t>
      </w:r>
      <w:r w:rsidR="002B74A2">
        <w:t>редставлены отчеты по продажам и возвратам. Данные в таблице: № транзакции, имя, время, сумма.</w:t>
      </w:r>
    </w:p>
    <w:p w14:paraId="25F5F5E9" w14:textId="77777777" w:rsidR="007162F2" w:rsidRPr="009A0EEF" w:rsidRDefault="007162F2" w:rsidP="002B74A2"/>
    <w:p w14:paraId="4EBD118A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58A3D594" wp14:editId="784740B3">
            <wp:extent cx="6103729" cy="345674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09014" cy="3459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6B665" w14:textId="4AFEA468" w:rsidR="002B74A2" w:rsidRDefault="007162F2" w:rsidP="007162F2">
      <w:pPr>
        <w:ind w:firstLine="0"/>
        <w:jc w:val="center"/>
      </w:pPr>
      <w:r>
        <w:t>Рис. 2.5</w:t>
      </w:r>
      <w:r w:rsidR="002B74A2">
        <w:t>.6. Отчеты по продажам и возвратам.</w:t>
      </w:r>
    </w:p>
    <w:p w14:paraId="07A023AD" w14:textId="77777777" w:rsidR="002B74A2" w:rsidRDefault="002B74A2" w:rsidP="002B74A2">
      <w:pPr>
        <w:jc w:val="center"/>
      </w:pPr>
    </w:p>
    <w:p w14:paraId="2585554D" w14:textId="6003E36D" w:rsidR="002B74A2" w:rsidRPr="00B8407A" w:rsidRDefault="002B74A2" w:rsidP="002B74A2">
      <w:r>
        <w:t>На рисунке 2.</w:t>
      </w:r>
      <w:r w:rsidR="007162F2">
        <w:t>5</w:t>
      </w:r>
      <w:r>
        <w:t xml:space="preserve">.7. Приведена одна из транзакций кассира </w:t>
      </w:r>
      <w:proofErr w:type="spellStart"/>
      <w:r>
        <w:rPr>
          <w:lang w:val="en-US"/>
        </w:rPr>
        <w:t>NishanowBox</w:t>
      </w:r>
      <w:proofErr w:type="spellEnd"/>
      <w:r w:rsidRPr="00B8407A">
        <w:t>.</w:t>
      </w:r>
      <w:r>
        <w:t xml:space="preserve"> В данном окне представлены дополнительные сведения транзакции такие как: название товара, количество, цена за 1 единицу, сам Кассир, общая стоимость товара и время добавления. Также можно распечатать эту транзакцию, нажав на кнопку печать</w:t>
      </w:r>
      <w:r w:rsidR="007162F2">
        <w:t>. Пример приведен на рисунке 2.5</w:t>
      </w:r>
      <w:r>
        <w:t>.8.</w:t>
      </w:r>
    </w:p>
    <w:p w14:paraId="07264052" w14:textId="77777777" w:rsidR="002B74A2" w:rsidRDefault="002B74A2" w:rsidP="007162F2">
      <w:pPr>
        <w:ind w:firstLine="0"/>
        <w:jc w:val="center"/>
      </w:pPr>
      <w:r w:rsidRPr="00293133">
        <w:rPr>
          <w:noProof/>
        </w:rPr>
        <w:drawing>
          <wp:inline distT="0" distB="0" distL="0" distR="0" wp14:anchorId="2296EACD" wp14:editId="60D78E35">
            <wp:extent cx="4990148" cy="2464270"/>
            <wp:effectExtent l="0" t="0" r="127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87791" cy="2512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E38FE" w14:textId="11AC437B" w:rsidR="002B74A2" w:rsidRDefault="002B74A2" w:rsidP="007162F2">
      <w:pPr>
        <w:ind w:firstLine="0"/>
        <w:jc w:val="center"/>
        <w:rPr>
          <w:lang w:val="en-US"/>
        </w:rPr>
      </w:pPr>
      <w:r>
        <w:t xml:space="preserve">Рис.2.4.7. Транзакция №10 от </w:t>
      </w:r>
      <w:proofErr w:type="spellStart"/>
      <w:r>
        <w:rPr>
          <w:lang w:val="en-US"/>
        </w:rPr>
        <w:t>NishanowBox</w:t>
      </w:r>
      <w:proofErr w:type="spellEnd"/>
    </w:p>
    <w:p w14:paraId="62F56C14" w14:textId="77777777" w:rsidR="007162F2" w:rsidRPr="003B2F36" w:rsidRDefault="007162F2" w:rsidP="007162F2">
      <w:pPr>
        <w:ind w:firstLine="0"/>
        <w:jc w:val="center"/>
        <w:rPr>
          <w:lang w:val="en-US"/>
        </w:rPr>
      </w:pPr>
    </w:p>
    <w:p w14:paraId="425D52BF" w14:textId="6A68E629" w:rsidR="002B74A2" w:rsidRDefault="002B74A2" w:rsidP="007162F2">
      <w:pPr>
        <w:ind w:firstLine="0"/>
        <w:jc w:val="center"/>
      </w:pPr>
      <w:r>
        <w:rPr>
          <w:noProof/>
        </w:rPr>
        <w:drawing>
          <wp:inline distT="0" distB="0" distL="0" distR="0" wp14:anchorId="172C9D07" wp14:editId="7E5B321F">
            <wp:extent cx="5737860" cy="517077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5987"/>
                    <a:stretch/>
                  </pic:blipFill>
                  <pic:spPr bwMode="auto">
                    <a:xfrm>
                      <a:off x="0" y="0"/>
                      <a:ext cx="6006033" cy="5412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ABB2F" w14:textId="30035F40" w:rsidR="002B74A2" w:rsidRPr="00A90163" w:rsidRDefault="002B74A2" w:rsidP="007162F2">
      <w:pPr>
        <w:ind w:firstLine="0"/>
        <w:jc w:val="center"/>
      </w:pPr>
      <w:r>
        <w:t xml:space="preserve">Рис.2.4.8. Печать транзакции №10 от </w:t>
      </w:r>
      <w:proofErr w:type="spellStart"/>
      <w:r>
        <w:rPr>
          <w:lang w:val="en-US"/>
        </w:rPr>
        <w:t>NishanowBox</w:t>
      </w:r>
      <w:proofErr w:type="spellEnd"/>
      <w:r w:rsidRPr="00E44F43">
        <w:t>.</w:t>
      </w:r>
    </w:p>
    <w:p w14:paraId="5FA37B15" w14:textId="6A845C1F" w:rsidR="002B74A2" w:rsidRDefault="002B74A2" w:rsidP="00F75BA4">
      <w:pPr>
        <w:pStyle w:val="3"/>
        <w:numPr>
          <w:ilvl w:val="1"/>
          <w:numId w:val="24"/>
        </w:numPr>
        <w:spacing w:after="240" w:line="240" w:lineRule="auto"/>
      </w:pPr>
      <w:bookmarkStart w:id="21" w:name="_Toc42162319"/>
      <w:bookmarkStart w:id="22" w:name="_Toc43564027"/>
      <w:r>
        <w:t>Описание тестовых наборов</w:t>
      </w:r>
      <w:bookmarkEnd w:id="21"/>
      <w:bookmarkEnd w:id="22"/>
    </w:p>
    <w:p w14:paraId="1DB5AF5F" w14:textId="77777777" w:rsidR="002B74A2" w:rsidRPr="00B63DB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Авторизация</w:t>
      </w:r>
    </w:p>
    <w:p w14:paraId="5E1581B6" w14:textId="77777777" w:rsidR="002B74A2" w:rsidRPr="00966FF7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Константы: </w:t>
      </w:r>
      <w:r>
        <w:rPr>
          <w:bCs/>
        </w:rPr>
        <w:t>Логин для кассира</w:t>
      </w:r>
      <w:r w:rsidRPr="00966FF7">
        <w:rPr>
          <w:bCs/>
        </w:rPr>
        <w:t xml:space="preserve"> </w:t>
      </w:r>
      <w:r>
        <w:rPr>
          <w:bCs/>
        </w:rPr>
        <w:t xml:space="preserve">Нишанова = </w:t>
      </w:r>
      <w:proofErr w:type="spellStart"/>
      <w:r>
        <w:rPr>
          <w:bCs/>
          <w:lang w:val="en-US"/>
        </w:rPr>
        <w:t>NishanowBox</w:t>
      </w:r>
      <w:proofErr w:type="spellEnd"/>
      <w:r w:rsidRPr="00B63DB1">
        <w:rPr>
          <w:bCs/>
        </w:rPr>
        <w:t xml:space="preserve">, </w:t>
      </w:r>
      <w:r>
        <w:rPr>
          <w:bCs/>
        </w:rPr>
        <w:t xml:space="preserve">Пароль =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7A1E17C7" w14:textId="77777777" w:rsidR="002B74A2" w:rsidRPr="0041097E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Входные данные: </w:t>
      </w:r>
      <w:r w:rsidRPr="0041097E">
        <w:rPr>
          <w:bCs/>
        </w:rPr>
        <w:t>Логин, пароль.</w:t>
      </w:r>
    </w:p>
    <w:p w14:paraId="6F832660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 xml:space="preserve">Кассир авторизуется под своей учетной записью, вводя логин и пароль. Логин и пароль могут состоять только из латинских букв и цифр. В случае если кассир включит русскую раскладку или допустит </w:t>
      </w:r>
      <w:r>
        <w:lastRenderedPageBreak/>
        <w:t>ошибку в логине или пароле, то программа выдаст сообщение о неправильном вводе. А если кассир введет все правильно, то программа выдаст сообщение о успешном входе.</w:t>
      </w:r>
    </w:p>
    <w:p w14:paraId="15641F19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Сообщение об успешном входе.</w:t>
      </w:r>
    </w:p>
    <w:p w14:paraId="3D09BD0D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е наборы:</w:t>
      </w:r>
    </w:p>
    <w:p w14:paraId="39A673B0" w14:textId="77777777" w:rsidR="002B74A2" w:rsidRPr="00E51582" w:rsidRDefault="002B74A2" w:rsidP="002B74A2">
      <w:pPr>
        <w:tabs>
          <w:tab w:val="left" w:pos="993"/>
        </w:tabs>
        <w:rPr>
          <w:bCs/>
        </w:rPr>
      </w:pPr>
      <w:r w:rsidRPr="00E51582">
        <w:t xml:space="preserve">1) ввожу логин: </w:t>
      </w:r>
      <w:proofErr w:type="spellStart"/>
      <w:r>
        <w:rPr>
          <w:bCs/>
          <w:lang w:val="en-US"/>
        </w:rPr>
        <w:t>NishanowBox</w:t>
      </w:r>
      <w:proofErr w:type="spellEnd"/>
    </w:p>
    <w:p w14:paraId="41B10A38" w14:textId="77777777" w:rsidR="002B74A2" w:rsidRPr="0018468A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 xml:space="preserve">    </w:t>
      </w:r>
      <w:r>
        <w:rPr>
          <w:bCs/>
        </w:rPr>
        <w:t>Ввожу пароль:</w:t>
      </w:r>
      <w:r w:rsidRPr="00E44F43">
        <w:rPr>
          <w:bCs/>
        </w:rPr>
        <w:t xml:space="preserve">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3FE1D3AC" w14:textId="77777777" w:rsidR="002B74A2" w:rsidRDefault="002B74A2" w:rsidP="002B74A2">
      <w:pPr>
        <w:tabs>
          <w:tab w:val="left" w:pos="993"/>
        </w:tabs>
        <w:rPr>
          <w:bCs/>
        </w:rPr>
      </w:pPr>
      <w:r>
        <w:rPr>
          <w:bCs/>
        </w:rPr>
        <w:t>Результат: сообщение об успешном входе.</w:t>
      </w:r>
    </w:p>
    <w:p w14:paraId="55823258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2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ED23108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proofErr w:type="spellStart"/>
      <w:r w:rsidRPr="00E51582">
        <w:rPr>
          <w:bCs/>
          <w:lang w:val="en-US"/>
        </w:rPr>
        <w:t>qwer</w:t>
      </w:r>
      <w:proofErr w:type="spellEnd"/>
      <w:r w:rsidRPr="00E51582">
        <w:rPr>
          <w:bCs/>
        </w:rPr>
        <w:t>4321</w:t>
      </w:r>
    </w:p>
    <w:p w14:paraId="60B002A8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5B62BF85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3</w:t>
      </w:r>
      <w:r w:rsidRPr="00E51582">
        <w:t xml:space="preserve">) ввожу логин: </w:t>
      </w:r>
      <w:r w:rsidRPr="00E51582">
        <w:rPr>
          <w:bCs/>
        </w:rPr>
        <w:t>1234</w:t>
      </w:r>
      <w:proofErr w:type="spellStart"/>
      <w:r w:rsidRPr="00E51582">
        <w:rPr>
          <w:bCs/>
          <w:lang w:val="en-US"/>
        </w:rPr>
        <w:t>qwer</w:t>
      </w:r>
      <w:proofErr w:type="spellEnd"/>
    </w:p>
    <w:p w14:paraId="765A3F02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7F302CEE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76389461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4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3A1390F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0B16DCFA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07282549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rPr>
          <w:bCs/>
        </w:rPr>
        <w:t xml:space="preserve">5) </w:t>
      </w:r>
      <w:r>
        <w:t>оставляю поле с логином или паролем пустыми</w:t>
      </w:r>
    </w:p>
    <w:p w14:paraId="2A2B196B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пожалуйста проверьте правильность введенных данных.</w:t>
      </w:r>
    </w:p>
    <w:p w14:paraId="527AE4AD" w14:textId="77777777" w:rsidR="002B74A2" w:rsidRPr="00E14E0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Меню</w:t>
      </w:r>
    </w:p>
    <w:p w14:paraId="4FA3B3A3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 xml:space="preserve">После того, как кассир успешно авторизовался, ему в поле выходит меню, в котором он может выбрать режим оплаты или возврата товара, а также выйти с аккаунта. </w:t>
      </w:r>
    </w:p>
    <w:p w14:paraId="562F588B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выбор между элементами меню «Оплата товара», «Возврат товара» и «Выход».</w:t>
      </w:r>
    </w:p>
    <w:p w14:paraId="7164AEA6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Оплата товара.</w:t>
      </w:r>
      <w:r>
        <w:t xml:space="preserve"> </w:t>
      </w:r>
    </w:p>
    <w:p w14:paraId="3E8D148F" w14:textId="77777777" w:rsidR="002B74A2" w:rsidRPr="004D015A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</w:t>
      </w:r>
      <w:proofErr w:type="gramStart"/>
      <w:r w:rsidRPr="001B0274">
        <w:rPr>
          <w:b/>
        </w:rPr>
        <w:t>:</w:t>
      </w:r>
      <w:r>
        <w:t xml:space="preserve"> Открывается</w:t>
      </w:r>
      <w:proofErr w:type="gramEnd"/>
      <w:r>
        <w:t xml:space="preserve"> окно с интернет-корзиной. Кассир оформляет заказ от покупателя по штрихкоду от каждого товара и все </w:t>
      </w:r>
      <w:r>
        <w:lastRenderedPageBreak/>
        <w:t xml:space="preserve">данные о товаре (Наименование мебели, цена за 1 шт., кол-во и сумма) добавляются в интернет-корзину. Сумма высчитывается по формуле </w:t>
      </w:r>
      <w:r w:rsidRPr="00006CE2">
        <w:rPr>
          <w:b/>
        </w:rPr>
        <w:t>цена * кол-во = сумма</w:t>
      </w:r>
      <w:r>
        <w:rPr>
          <w:b/>
        </w:rPr>
        <w:t xml:space="preserve">. </w:t>
      </w:r>
      <w:r>
        <w:t>Также под этим списком товаров есть еще и данные «Итого», в котором записывается суммарная цена за все товары. Кассир подсчитывает все это дело, покупатель платит и получает квитанцию.</w:t>
      </w:r>
    </w:p>
    <w:p w14:paraId="455A8E56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Подсчет суммы и итого по формуле и вывод этих данных на экране.</w:t>
      </w:r>
    </w:p>
    <w:p w14:paraId="3E1351A8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й набор:</w:t>
      </w:r>
    </w:p>
    <w:p w14:paraId="063080C3" w14:textId="77777777" w:rsidR="002B74A2" w:rsidRPr="00C65BFD" w:rsidRDefault="002B74A2" w:rsidP="002B74A2">
      <w:pPr>
        <w:pStyle w:val="a7"/>
        <w:tabs>
          <w:tab w:val="left" w:pos="993"/>
        </w:tabs>
        <w:ind w:left="0"/>
      </w:pPr>
      <w:r w:rsidRPr="00C65BFD">
        <w:t>Наименование товара: стул</w:t>
      </w:r>
    </w:p>
    <w:p w14:paraId="0DC86D71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Цена: 20000</w:t>
      </w:r>
    </w:p>
    <w:p w14:paraId="5D1B4F28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Кол-во: 4</w:t>
      </w:r>
    </w:p>
    <w:p w14:paraId="7BB899D4" w14:textId="77777777" w:rsidR="002B74A2" w:rsidRPr="000C4D16" w:rsidRDefault="002B74A2" w:rsidP="002B74A2">
      <w:pPr>
        <w:pStyle w:val="a7"/>
        <w:tabs>
          <w:tab w:val="left" w:pos="993"/>
        </w:tabs>
        <w:ind w:left="0"/>
      </w:pPr>
      <w:r>
        <w:t>Сумма = цена * кол-во = 80000</w:t>
      </w:r>
    </w:p>
    <w:p w14:paraId="73F25439" w14:textId="77777777" w:rsidR="002B74A2" w:rsidRPr="003400BD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озврат товара.</w:t>
      </w:r>
    </w:p>
    <w:p w14:paraId="3295F270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оформляет возврат товара от покупателя. Если есть чек и штрих-код на мебели остался и не истек срок гарантии, то покупатель может вернуть товар, в противном случае – нет. Кассир пробивает чек и штрих-код на подлинность. В случае если чек и штрих-код действителен, то покупатель может вернуть товар и получить за него обратно деньги, в противном случае нет.</w:t>
      </w:r>
    </w:p>
    <w:p w14:paraId="3D828389" w14:textId="77777777" w:rsidR="002B74A2" w:rsidRPr="000C07F8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озврат товара и цены за него.</w:t>
      </w:r>
    </w:p>
    <w:p w14:paraId="52FCF83C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ыход.</w:t>
      </w:r>
      <w:r>
        <w:t xml:space="preserve"> </w:t>
      </w:r>
    </w:p>
    <w:p w14:paraId="4DCBEAFD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может просто выйти с аккаунта, нажав на кнопку выход и подтвердив свой выбор.</w:t>
      </w:r>
    </w:p>
    <w:p w14:paraId="3249EDB2" w14:textId="1F51AC22" w:rsidR="00176A09" w:rsidRDefault="002B74A2" w:rsidP="007162F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ыход из программы.</w:t>
      </w:r>
    </w:p>
    <w:p w14:paraId="4D8C6D80" w14:textId="6FBD8778" w:rsidR="00BC04AD" w:rsidRPr="007162F2" w:rsidRDefault="00176A09" w:rsidP="00176A09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9813661" w14:textId="4582E4B8" w:rsidR="009704B9" w:rsidRPr="009704B9" w:rsidRDefault="009704B9" w:rsidP="007162F2">
      <w:pPr>
        <w:pStyle w:val="1"/>
        <w:ind w:firstLine="0"/>
        <w:rPr>
          <w:sz w:val="32"/>
          <w:szCs w:val="32"/>
        </w:rPr>
      </w:pPr>
      <w:bookmarkStart w:id="23" w:name="_Toc43564028"/>
      <w:r w:rsidRPr="00176A09">
        <w:rPr>
          <w:szCs w:val="28"/>
        </w:rPr>
        <w:lastRenderedPageBreak/>
        <w:t xml:space="preserve">3. </w:t>
      </w:r>
      <w:r w:rsidR="00176A09">
        <w:t xml:space="preserve">Эксплуатационная </w:t>
      </w:r>
      <w:r w:rsidRPr="00176A09">
        <w:rPr>
          <w:szCs w:val="28"/>
        </w:rPr>
        <w:t>часть</w:t>
      </w:r>
      <w:bookmarkEnd w:id="23"/>
    </w:p>
    <w:p w14:paraId="48CCDC09" w14:textId="77777777" w:rsidR="009704B9" w:rsidRPr="009704B9" w:rsidRDefault="009704B9" w:rsidP="007162F2">
      <w:pPr>
        <w:pStyle w:val="2"/>
        <w:spacing w:before="0"/>
        <w:ind w:firstLine="0"/>
      </w:pPr>
      <w:r>
        <w:t xml:space="preserve"> </w:t>
      </w:r>
      <w:bookmarkStart w:id="24" w:name="_Toc43564029"/>
      <w:r>
        <w:t xml:space="preserve">3.1. </w:t>
      </w:r>
      <w:bookmarkStart w:id="25" w:name="_Hlk44082234"/>
      <w:r>
        <w:t xml:space="preserve">Эксплуатационный </w:t>
      </w:r>
      <w:bookmarkEnd w:id="25"/>
      <w:r>
        <w:t>раздел</w:t>
      </w:r>
      <w:bookmarkEnd w:id="24"/>
      <w:r>
        <w:t xml:space="preserve"> </w:t>
      </w:r>
    </w:p>
    <w:p w14:paraId="6D0002B0" w14:textId="7622137E" w:rsidR="009704B9" w:rsidRPr="00CE7F33" w:rsidRDefault="009704B9" w:rsidP="007162F2">
      <w:pPr>
        <w:pStyle w:val="2"/>
        <w:spacing w:before="0"/>
        <w:ind w:firstLine="0"/>
      </w:pPr>
      <w:bookmarkStart w:id="26" w:name="_Toc43564030"/>
      <w:r>
        <w:t>3.1.1. Рекомендации по эксплуатации программного продукта</w:t>
      </w:r>
      <w:bookmarkEnd w:id="26"/>
    </w:p>
    <w:p w14:paraId="633BC903" w14:textId="1CB09369" w:rsidR="009704B9" w:rsidRDefault="009704B9" w:rsidP="009704B9">
      <w:r>
        <w:t>Разработанное программное обеспечение работает по технологии «Клиент–Сервер», что предполагает выполнение большинства операций на сервере. Клиенту необходим только доступ к Интернет</w:t>
      </w:r>
      <w:r w:rsidR="00361793">
        <w:t>у</w:t>
      </w:r>
      <w:r>
        <w:t xml:space="preserve"> или локальной сети и наличие на клиентском рабочем месте браузера.</w:t>
      </w:r>
      <w:r w:rsidR="00ED5D51">
        <w:t xml:space="preserve"> В таблице приведены характеристики серверной части, так как клиентская часть может быть любой – как настольным компьютером или ноутбуком, так и мобильным телефоном.</w:t>
      </w:r>
    </w:p>
    <w:p w14:paraId="745768E5" w14:textId="77777777" w:rsidR="007162F2" w:rsidRDefault="00ED5D51" w:rsidP="00ED5D51">
      <w:pPr>
        <w:jc w:val="right"/>
      </w:pPr>
      <w:r>
        <w:t xml:space="preserve">Таблица </w:t>
      </w:r>
      <w:r w:rsidR="007162F2">
        <w:t>3.1.</w:t>
      </w:r>
    </w:p>
    <w:p w14:paraId="0625163D" w14:textId="773A0633" w:rsidR="00ED5D51" w:rsidRPr="00ED5D51" w:rsidRDefault="00ED5D51" w:rsidP="007162F2">
      <w:pPr>
        <w:jc w:val="center"/>
      </w:pPr>
      <w:r>
        <w:t>Характеристики серверной части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3474"/>
        <w:gridCol w:w="3474"/>
      </w:tblGrid>
      <w:tr w:rsidR="00ED5D51" w14:paraId="3F753A33" w14:textId="77777777" w:rsidTr="00ED5D51">
        <w:trPr>
          <w:jc w:val="center"/>
        </w:trPr>
        <w:tc>
          <w:tcPr>
            <w:tcW w:w="3474" w:type="dxa"/>
          </w:tcPr>
          <w:p w14:paraId="3148CC51" w14:textId="1F4FD280" w:rsidR="00ED5D51" w:rsidRDefault="00ED5D51" w:rsidP="009704B9">
            <w:pPr>
              <w:ind w:firstLine="0"/>
            </w:pPr>
            <w:r>
              <w:t>Чипсет</w:t>
            </w:r>
          </w:p>
        </w:tc>
        <w:tc>
          <w:tcPr>
            <w:tcW w:w="3474" w:type="dxa"/>
          </w:tcPr>
          <w:p w14:paraId="50D311C5" w14:textId="3716A67C" w:rsidR="00ED5D51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G</w:t>
            </w:r>
            <w:r w:rsidRPr="007162F2">
              <w:t xml:space="preserve">45 </w:t>
            </w:r>
            <w:r w:rsidRPr="00ED5D51">
              <w:rPr>
                <w:lang w:val="en-US"/>
              </w:rPr>
              <w:t>Express</w:t>
            </w:r>
          </w:p>
        </w:tc>
      </w:tr>
      <w:tr w:rsidR="00ED5D51" w:rsidRPr="00ED5D51" w14:paraId="5130B071" w14:textId="77777777" w:rsidTr="00ED5D51">
        <w:trPr>
          <w:jc w:val="center"/>
        </w:trPr>
        <w:tc>
          <w:tcPr>
            <w:tcW w:w="3474" w:type="dxa"/>
          </w:tcPr>
          <w:p w14:paraId="0F4685A8" w14:textId="5ED8AE7C" w:rsidR="00ED5D51" w:rsidRDefault="00ED5D51" w:rsidP="009704B9">
            <w:pPr>
              <w:ind w:firstLine="0"/>
            </w:pPr>
            <w:r>
              <w:t>Процессоры</w:t>
            </w:r>
          </w:p>
        </w:tc>
        <w:tc>
          <w:tcPr>
            <w:tcW w:w="3474" w:type="dxa"/>
          </w:tcPr>
          <w:p w14:paraId="1F822A51" w14:textId="7AFDB7A4" w:rsidR="00ED5D51" w:rsidRPr="007162F2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Core</w:t>
            </w:r>
            <w:r w:rsidRPr="007162F2">
              <w:t xml:space="preserve"> 2 </w:t>
            </w:r>
            <w:r w:rsidRPr="00ED5D51">
              <w:rPr>
                <w:lang w:val="en-US"/>
              </w:rPr>
              <w:t>Duo</w:t>
            </w:r>
            <w:r w:rsidRPr="007162F2">
              <w:t xml:space="preserve"> / </w:t>
            </w:r>
            <w:r w:rsidRPr="00ED5D51">
              <w:rPr>
                <w:lang w:val="en-US"/>
              </w:rPr>
              <w:t>Quad</w:t>
            </w:r>
          </w:p>
        </w:tc>
      </w:tr>
      <w:tr w:rsidR="00ED5D51" w14:paraId="30856F1D" w14:textId="77777777" w:rsidTr="00ED5D51">
        <w:trPr>
          <w:jc w:val="center"/>
        </w:trPr>
        <w:tc>
          <w:tcPr>
            <w:tcW w:w="3474" w:type="dxa"/>
          </w:tcPr>
          <w:p w14:paraId="53EDAFAC" w14:textId="09FF0BA5" w:rsidR="00ED5D51" w:rsidRDefault="00ED5D51" w:rsidP="009704B9">
            <w:pPr>
              <w:ind w:firstLine="0"/>
            </w:pPr>
            <w:r>
              <w:t>Память</w:t>
            </w:r>
          </w:p>
        </w:tc>
        <w:tc>
          <w:tcPr>
            <w:tcW w:w="3474" w:type="dxa"/>
          </w:tcPr>
          <w:p w14:paraId="60794468" w14:textId="4D77C09D" w:rsidR="00ED5D51" w:rsidRDefault="00ED5D51" w:rsidP="0029670D">
            <w:pPr>
              <w:ind w:firstLine="0"/>
              <w:jc w:val="center"/>
            </w:pPr>
            <w:r w:rsidRPr="007162F2">
              <w:t>8</w:t>
            </w:r>
            <w:r w:rsidRPr="00ED5D51">
              <w:rPr>
                <w:lang w:val="en-US"/>
              </w:rPr>
              <w:t>GB</w:t>
            </w:r>
            <w:r w:rsidRPr="007162F2">
              <w:t xml:space="preserve"> </w:t>
            </w:r>
            <w:r w:rsidRPr="00ED5D51">
              <w:rPr>
                <w:lang w:val="en-US"/>
              </w:rPr>
              <w:t>DDR</w:t>
            </w:r>
            <w:r w:rsidRPr="007162F2">
              <w:t>2-800</w:t>
            </w:r>
          </w:p>
        </w:tc>
      </w:tr>
      <w:tr w:rsidR="00ED5D51" w14:paraId="7DF69E90" w14:textId="77777777" w:rsidTr="00ED5D51">
        <w:trPr>
          <w:jc w:val="center"/>
        </w:trPr>
        <w:tc>
          <w:tcPr>
            <w:tcW w:w="3474" w:type="dxa"/>
          </w:tcPr>
          <w:p w14:paraId="0A048275" w14:textId="6AE05649" w:rsidR="00ED5D51" w:rsidRDefault="00ED5D51" w:rsidP="009704B9">
            <w:pPr>
              <w:ind w:firstLine="0"/>
            </w:pPr>
            <w:r>
              <w:t>Жёсткие диски</w:t>
            </w:r>
          </w:p>
        </w:tc>
        <w:tc>
          <w:tcPr>
            <w:tcW w:w="3474" w:type="dxa"/>
          </w:tcPr>
          <w:p w14:paraId="6A0D6A97" w14:textId="7D6F14B2" w:rsidR="00ED5D51" w:rsidRPr="007162F2" w:rsidRDefault="00ED5D51" w:rsidP="0029670D">
            <w:pPr>
              <w:ind w:firstLine="0"/>
              <w:jc w:val="center"/>
            </w:pPr>
            <w:r>
              <w:t xml:space="preserve">1 </w:t>
            </w:r>
            <w:proofErr w:type="spellStart"/>
            <w:r>
              <w:t>Tb</w:t>
            </w:r>
            <w:proofErr w:type="spellEnd"/>
            <w:r>
              <w:t>, RAID</w:t>
            </w:r>
          </w:p>
        </w:tc>
      </w:tr>
      <w:tr w:rsidR="00ED5D51" w14:paraId="25B83121" w14:textId="77777777" w:rsidTr="00ED5D51">
        <w:trPr>
          <w:jc w:val="center"/>
        </w:trPr>
        <w:tc>
          <w:tcPr>
            <w:tcW w:w="3474" w:type="dxa"/>
          </w:tcPr>
          <w:p w14:paraId="41EDED72" w14:textId="37E4C755" w:rsidR="00ED5D51" w:rsidRDefault="00ED5D51" w:rsidP="0029670D">
            <w:pPr>
              <w:ind w:firstLine="0"/>
            </w:pPr>
            <w:r>
              <w:t>Блок питания</w:t>
            </w:r>
          </w:p>
        </w:tc>
        <w:tc>
          <w:tcPr>
            <w:tcW w:w="3474" w:type="dxa"/>
          </w:tcPr>
          <w:p w14:paraId="5FBB081A" w14:textId="0273FF52" w:rsidR="00ED5D51" w:rsidRPr="007162F2" w:rsidRDefault="0029670D" w:rsidP="0029670D">
            <w:pPr>
              <w:ind w:firstLine="0"/>
              <w:jc w:val="center"/>
            </w:pPr>
            <w:r>
              <w:t>500</w:t>
            </w:r>
            <w:r>
              <w:rPr>
                <w:lang w:val="en-US"/>
              </w:rPr>
              <w:t>W</w:t>
            </w:r>
          </w:p>
        </w:tc>
      </w:tr>
      <w:tr w:rsidR="00ED5D51" w14:paraId="1B672649" w14:textId="77777777" w:rsidTr="00ED5D51">
        <w:trPr>
          <w:jc w:val="center"/>
        </w:trPr>
        <w:tc>
          <w:tcPr>
            <w:tcW w:w="3474" w:type="dxa"/>
          </w:tcPr>
          <w:p w14:paraId="26418C77" w14:textId="543E4E87" w:rsidR="00ED5D51" w:rsidRDefault="00ED5D51" w:rsidP="009704B9">
            <w:pPr>
              <w:ind w:firstLine="0"/>
            </w:pPr>
            <w:r>
              <w:t>Корпус</w:t>
            </w:r>
          </w:p>
        </w:tc>
        <w:tc>
          <w:tcPr>
            <w:tcW w:w="3474" w:type="dxa"/>
          </w:tcPr>
          <w:p w14:paraId="3BB68407" w14:textId="2979FA02" w:rsidR="00ED5D51" w:rsidRPr="00ED5D51" w:rsidRDefault="00ED5D51" w:rsidP="0029670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I TOWER</w:t>
            </w:r>
          </w:p>
        </w:tc>
      </w:tr>
    </w:tbl>
    <w:p w14:paraId="740FF620" w14:textId="77777777" w:rsidR="0029670D" w:rsidRDefault="0029670D" w:rsidP="009704B9"/>
    <w:p w14:paraId="08E69B78" w14:textId="77E12A58" w:rsidR="00ED5D51" w:rsidRDefault="0029670D" w:rsidP="009704B9">
      <w:r>
        <w:t xml:space="preserve">Для обеспечения дополнительной защиты от </w:t>
      </w:r>
      <w:r w:rsidR="007162F2">
        <w:t>сбоев</w:t>
      </w:r>
      <w:r>
        <w:t xml:space="preserve"> электропитания, необходимо снабдить сервер </w:t>
      </w:r>
      <w:r w:rsidR="007162F2">
        <w:t>бесперебойным источником питания</w:t>
      </w:r>
      <w:r>
        <w:t xml:space="preserve"> мощность</w:t>
      </w:r>
      <w:r w:rsidR="007162F2">
        <w:t>ю не менее</w:t>
      </w:r>
      <w:r>
        <w:t xml:space="preserve"> 700–800 Вт, что позволит защититься от кратковременных отключений электроэнергии и продолжить или</w:t>
      </w:r>
      <w:r w:rsidR="007162F2">
        <w:t xml:space="preserve"> штатно</w:t>
      </w:r>
      <w:r>
        <w:t xml:space="preserve"> завершить работу при более продолжительных.</w:t>
      </w:r>
    </w:p>
    <w:p w14:paraId="074981E8" w14:textId="29C6A385" w:rsidR="007162F2" w:rsidRDefault="0029670D" w:rsidP="009704B9">
      <w:r>
        <w:t xml:space="preserve">На сервере должен быть установлен </w:t>
      </w:r>
      <w:r>
        <w:rPr>
          <w:lang w:val="en-US"/>
        </w:rPr>
        <w:t>Microsoft</w:t>
      </w:r>
      <w:r w:rsidRPr="0029670D">
        <w:t xml:space="preserve"> </w:t>
      </w:r>
      <w:r>
        <w:rPr>
          <w:lang w:val="en-US"/>
        </w:rPr>
        <w:t>Internet</w:t>
      </w:r>
      <w:r w:rsidRPr="0029670D">
        <w:t xml:space="preserve"> </w:t>
      </w:r>
      <w:r>
        <w:rPr>
          <w:lang w:val="en-US"/>
        </w:rPr>
        <w:t>Information</w:t>
      </w:r>
      <w:r w:rsidRPr="0029670D">
        <w:t xml:space="preserve"> </w:t>
      </w:r>
      <w:r>
        <w:rPr>
          <w:lang w:val="en-US"/>
        </w:rPr>
        <w:t>Services</w:t>
      </w:r>
      <w:r w:rsidRPr="0029670D">
        <w:t xml:space="preserve">, </w:t>
      </w:r>
      <w:r>
        <w:t xml:space="preserve">а так же СУБД </w:t>
      </w:r>
      <w:r>
        <w:rPr>
          <w:lang w:val="en-US"/>
        </w:rPr>
        <w:t>MySQL</w:t>
      </w:r>
      <w:r w:rsidRPr="0029670D">
        <w:t>.</w:t>
      </w:r>
    </w:p>
    <w:p w14:paraId="4CB729AD" w14:textId="63E733FA" w:rsidR="007162F2" w:rsidRPr="0029670D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64B98BAA" w14:textId="6AF5A6E9" w:rsidR="0029670D" w:rsidRPr="00CE7F33" w:rsidRDefault="0029670D" w:rsidP="007162F2">
      <w:pPr>
        <w:pStyle w:val="2"/>
        <w:spacing w:before="0"/>
        <w:ind w:firstLine="0"/>
      </w:pPr>
      <w:bookmarkStart w:id="27" w:name="_Toc43564031"/>
      <w:r>
        <w:lastRenderedPageBreak/>
        <w:t>3.1.2. Руководство пользователя</w:t>
      </w:r>
      <w:bookmarkEnd w:id="27"/>
    </w:p>
    <w:p w14:paraId="34ED6AB1" w14:textId="2F13A9EB" w:rsidR="00062E4B" w:rsidRDefault="00062E4B" w:rsidP="0029670D">
      <w:r>
        <w:t xml:space="preserve">Для начала работы </w:t>
      </w:r>
      <w:r w:rsidR="00F71BDA">
        <w:t>веб</w:t>
      </w:r>
      <w:r w:rsidRPr="00062E4B">
        <w:t>-</w:t>
      </w:r>
      <w:r w:rsidR="00F71BDA">
        <w:t>и</w:t>
      </w:r>
      <w:r>
        <w:t xml:space="preserve">нтерфейсом </w:t>
      </w:r>
      <w:r>
        <w:rPr>
          <w:lang w:val="en-US"/>
        </w:rPr>
        <w:t>APM</w:t>
      </w:r>
      <w:r w:rsidRPr="00062E4B">
        <w:t>-</w:t>
      </w:r>
      <w:r>
        <w:t xml:space="preserve">кассира необходимо набрать адрес </w:t>
      </w:r>
      <w:r w:rsidR="00F71BDA">
        <w:t>веб</w:t>
      </w:r>
      <w:r>
        <w:t xml:space="preserve">-интерфейса в адресной строке браузера. В случае, если сервер находится в рабочем состоянии, то через 3–5 секунд в окне браузера должен отобразиться </w:t>
      </w:r>
      <w:r w:rsidR="00F71BDA">
        <w:t>веб</w:t>
      </w:r>
      <w:r w:rsidRPr="00062E4B">
        <w:t>-</w:t>
      </w:r>
      <w:r>
        <w:t xml:space="preserve">интерфейс, в противном случае необходимо проверить наличие подключения к сети, а затем обратиться к системному администратору для выяснения причин недоступности </w:t>
      </w:r>
      <w:r w:rsidR="00F71BDA">
        <w:t>веб</w:t>
      </w:r>
      <w:r w:rsidRPr="00062E4B">
        <w:t>-</w:t>
      </w:r>
      <w:r>
        <w:t>интерфейса.</w:t>
      </w:r>
      <w:r w:rsidR="00823700">
        <w:t xml:space="preserve"> Интерфейс показан на рис 3.1.</w:t>
      </w:r>
    </w:p>
    <w:p w14:paraId="72EAEB57" w14:textId="77777777" w:rsidR="007162F2" w:rsidRDefault="007162F2" w:rsidP="0029670D"/>
    <w:p w14:paraId="7A09FCD3" w14:textId="7789C4D8" w:rsidR="0012759E" w:rsidRDefault="0012759E" w:rsidP="0012759E">
      <w:pPr>
        <w:ind w:firstLine="0"/>
        <w:jc w:val="center"/>
      </w:pPr>
      <w:r>
        <w:rPr>
          <w:noProof/>
        </w:rPr>
        <w:drawing>
          <wp:inline distT="0" distB="0" distL="0" distR="0" wp14:anchorId="700E120A" wp14:editId="7AD5CF97">
            <wp:extent cx="2310130" cy="1597660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130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18F5F" w14:textId="2AC161C7" w:rsidR="0012759E" w:rsidRDefault="0012759E" w:rsidP="0012759E">
      <w:pPr>
        <w:ind w:firstLine="0"/>
        <w:jc w:val="center"/>
      </w:pPr>
      <w:r>
        <w:t xml:space="preserve">Рис. </w:t>
      </w:r>
      <w:r w:rsidR="007162F2">
        <w:t>3.1.</w:t>
      </w:r>
      <w:r>
        <w:t xml:space="preserve"> Форма авторизации</w:t>
      </w:r>
    </w:p>
    <w:p w14:paraId="39536C7B" w14:textId="77777777" w:rsidR="007162F2" w:rsidRDefault="007162F2" w:rsidP="0012759E">
      <w:pPr>
        <w:ind w:firstLine="0"/>
        <w:jc w:val="center"/>
      </w:pPr>
    </w:p>
    <w:p w14:paraId="7937CC38" w14:textId="31F7F94B" w:rsidR="00823700" w:rsidRPr="0012759E" w:rsidRDefault="00062E4B" w:rsidP="00823700">
      <w:r>
        <w:t xml:space="preserve">После загрузки </w:t>
      </w:r>
      <w:r w:rsidR="00F71BDA">
        <w:t>веб</w:t>
      </w:r>
      <w:r w:rsidRPr="00062E4B">
        <w:t>-</w:t>
      </w:r>
      <w:r>
        <w:t>интерфейса необходимо ввести учётные данные (логин и пароль) или зарегистрироваться, если у Вас нет учётных данных. В случае указания верных данных для входа</w:t>
      </w:r>
      <w:r w:rsidR="0012759E">
        <w:t>.</w:t>
      </w:r>
      <w:r>
        <w:t xml:space="preserve"> Произойдёт авторизация </w:t>
      </w:r>
      <w:proofErr w:type="gramStart"/>
      <w:r>
        <w:t>в системе</w:t>
      </w:r>
      <w:proofErr w:type="gramEnd"/>
      <w:r>
        <w:t xml:space="preserve"> и Вы попадёте в окно для просмотра операций, в случае, если указаны неверные учётные данные, необходимо проверить правильность ввода имени пользователя и пароля и повторить попытку.</w:t>
      </w:r>
      <w:r w:rsidR="00823700" w:rsidRPr="0012759E">
        <w:t xml:space="preserve"> </w:t>
      </w:r>
    </w:p>
    <w:p w14:paraId="711CCED6" w14:textId="11564620" w:rsidR="00823700" w:rsidRDefault="00823700" w:rsidP="00823700">
      <w:r>
        <w:t>В случае, если пользователь не помнит свои учётные данные, необходимо воспользоваться системой восстановления логина или пароля по ссылке, расположенной на странице входа.</w:t>
      </w:r>
    </w:p>
    <w:p w14:paraId="3B13845E" w14:textId="5DBA4E5B" w:rsidR="00062E4B" w:rsidRDefault="00823700" w:rsidP="00823700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63B9C34" w14:textId="64A86AAF" w:rsidR="00823700" w:rsidRDefault="00823700" w:rsidP="00823700">
      <w:r>
        <w:lastRenderedPageBreak/>
        <w:t>Для начала работы необходимо выбрать, какую операцию необходимо совершить – выполнить продажу товара покупателю или выполнить возврат товара, либо просмотреть отчёт о продажах или возвратах. (Рис 3.2.)</w:t>
      </w:r>
    </w:p>
    <w:p w14:paraId="4F5CD9B7" w14:textId="77777777" w:rsidR="00823700" w:rsidRDefault="00823700" w:rsidP="00823700"/>
    <w:p w14:paraId="0E3ECC47" w14:textId="3C3A65AE" w:rsidR="00B33044" w:rsidRDefault="00B33044" w:rsidP="00B33044">
      <w:pPr>
        <w:ind w:firstLine="0"/>
        <w:jc w:val="center"/>
      </w:pPr>
      <w:r>
        <w:rPr>
          <w:noProof/>
        </w:rPr>
        <w:drawing>
          <wp:inline distT="0" distB="0" distL="0" distR="0" wp14:anchorId="275B9EF3" wp14:editId="78B3D989">
            <wp:extent cx="2447925" cy="253694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4329" cy="2543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B3F2F" w14:textId="662C67DA" w:rsidR="0012759E" w:rsidRDefault="00823700" w:rsidP="00B33044">
      <w:pPr>
        <w:ind w:firstLine="0"/>
        <w:jc w:val="center"/>
      </w:pPr>
      <w:r>
        <w:t xml:space="preserve">Рис. 3.2. </w:t>
      </w:r>
      <w:r w:rsidR="0012759E">
        <w:t>Главное окно</w:t>
      </w:r>
      <w:r>
        <w:t>.</w:t>
      </w:r>
    </w:p>
    <w:p w14:paraId="7BD9E46B" w14:textId="77777777" w:rsidR="00823700" w:rsidRDefault="00823700" w:rsidP="00B33044">
      <w:pPr>
        <w:ind w:firstLine="0"/>
        <w:jc w:val="center"/>
      </w:pPr>
    </w:p>
    <w:p w14:paraId="1AE49317" w14:textId="09BB3339" w:rsidR="0012759E" w:rsidRDefault="0012759E" w:rsidP="0029670D">
      <w:r>
        <w:t>Для выполнения операции продажи необходимо выполнить щелчок по кнопке «Произвести операцию», после чего на экране отобразиться инте</w:t>
      </w:r>
      <w:r w:rsidR="00823700">
        <w:t>рфейс, представленный на рис. 3.3.</w:t>
      </w:r>
    </w:p>
    <w:p w14:paraId="6B99AD5F" w14:textId="77777777" w:rsidR="00823700" w:rsidRPr="00B33044" w:rsidRDefault="00823700" w:rsidP="0029670D"/>
    <w:p w14:paraId="36BC3C4A" w14:textId="3597C222" w:rsidR="00B33044" w:rsidRDefault="00B33044" w:rsidP="00823700">
      <w:pPr>
        <w:ind w:firstLine="0"/>
        <w:jc w:val="center"/>
      </w:pPr>
      <w:r>
        <w:rPr>
          <w:noProof/>
        </w:rPr>
        <w:drawing>
          <wp:inline distT="0" distB="0" distL="0" distR="0" wp14:anchorId="19FF52B8" wp14:editId="26F94AC5">
            <wp:extent cx="4657725" cy="2526471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 (1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7159" cy="254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8AE35" w14:textId="573AE01B" w:rsidR="0012759E" w:rsidRPr="0012759E" w:rsidRDefault="00823700" w:rsidP="0012759E">
      <w:pPr>
        <w:ind w:firstLine="0"/>
        <w:jc w:val="center"/>
      </w:pPr>
      <w:r>
        <w:t>Рис. 3.3.</w:t>
      </w:r>
      <w:r w:rsidR="0012759E">
        <w:t xml:space="preserve"> Процесс оформления покупки</w:t>
      </w:r>
    </w:p>
    <w:p w14:paraId="274B6AEE" w14:textId="77777777" w:rsidR="0012759E" w:rsidRDefault="0012759E" w:rsidP="0012759E">
      <w:r>
        <w:lastRenderedPageBreak/>
        <w:t>В данном интерфейсе необходимо выбрать количество покупок, для чего мышкой щелкнуть на счётчик «Количество мебели», щелчок по верхней стрелке увеличивает счётчик, по нижней – уменьшает.</w:t>
      </w:r>
    </w:p>
    <w:p w14:paraId="56767EA4" w14:textId="77777777" w:rsidR="00CA5187" w:rsidRDefault="0012759E" w:rsidP="0012759E">
      <w:r>
        <w:t>Далее необходимо ввести порядковый номер</w:t>
      </w:r>
      <w:r w:rsidR="00CA5187">
        <w:t>, название мебели, а так же количество. При необходимости повторить операцию.</w:t>
      </w:r>
    </w:p>
    <w:p w14:paraId="04CBC5FC" w14:textId="77777777" w:rsidR="00CA5187" w:rsidRDefault="00CA5187" w:rsidP="0012759E">
      <w:r>
        <w:t>Далее необходимо ввести сумму, полученную от клиента, после чего произойдет автоматический расчёт сдачи, который отобразиться справа внизу. После возврата клиенту сдачи, необходимо нажать кнопку «Отправить» – при этом происходит отправка данных о покупке по защищённому каналу на сервер.</w:t>
      </w:r>
    </w:p>
    <w:p w14:paraId="370D1EB5" w14:textId="77777777" w:rsidR="00EA7E25" w:rsidRDefault="00CA5187" w:rsidP="0012759E">
      <w:r>
        <w:t>Выполнение операции возврата</w:t>
      </w:r>
      <w:r w:rsidR="00EA7E25">
        <w:t xml:space="preserve"> выполняется аналогичным образом – необходимо знать номер чека, который вводится в окне, далее производится возврат.</w:t>
      </w:r>
    </w:p>
    <w:p w14:paraId="12C2439E" w14:textId="6C1889F5" w:rsidR="0012759E" w:rsidRDefault="00EA7E25" w:rsidP="0012759E">
      <w:r>
        <w:t>Поиск транзакций выполняется или по номеру транзакции, или по дате. Так же существует возможность вывести весь список.</w:t>
      </w:r>
      <w:r w:rsidR="0012759E">
        <w:t xml:space="preserve"> </w:t>
      </w:r>
    </w:p>
    <w:p w14:paraId="27392AF5" w14:textId="77777777" w:rsidR="0012759E" w:rsidRDefault="0012759E" w:rsidP="00B33044">
      <w:pPr>
        <w:ind w:firstLine="0"/>
      </w:pPr>
    </w:p>
    <w:p w14:paraId="50991247" w14:textId="77777777" w:rsidR="00823700" w:rsidRPr="00B33044" w:rsidRDefault="00823700" w:rsidP="00B33044">
      <w:pPr>
        <w:ind w:firstLine="0"/>
      </w:pPr>
    </w:p>
    <w:p w14:paraId="1AA8E5AA" w14:textId="77777777" w:rsidR="0029670D" w:rsidRPr="0029670D" w:rsidRDefault="0029670D" w:rsidP="00823700">
      <w:pPr>
        <w:pStyle w:val="2"/>
        <w:spacing w:before="0"/>
        <w:ind w:firstLine="0"/>
      </w:pPr>
      <w:bookmarkStart w:id="28" w:name="_Toc43564032"/>
      <w:r w:rsidRPr="0029670D">
        <w:t>3.1.3. Руководство системного администратора</w:t>
      </w:r>
      <w:bookmarkEnd w:id="28"/>
    </w:p>
    <w:p w14:paraId="5C7F73D0" w14:textId="4B0E4F85" w:rsidR="0029670D" w:rsidRDefault="00062E4B" w:rsidP="0029670D">
      <w:r>
        <w:t>Общие сведения о программном обеспечении</w:t>
      </w:r>
      <w:r w:rsidR="0029670D" w:rsidRPr="0029670D">
        <w:t>:</w:t>
      </w:r>
    </w:p>
    <w:p w14:paraId="7F0D6F17" w14:textId="18B07611" w:rsidR="00062E4B" w:rsidRDefault="00062E4B" w:rsidP="0029670D">
      <w:r>
        <w:t xml:space="preserve">Программное обеспечение представляет собой </w:t>
      </w:r>
      <w:r w:rsidR="00F71BDA">
        <w:t>веб</w:t>
      </w:r>
      <w:r w:rsidRPr="00062E4B">
        <w:t>-</w:t>
      </w:r>
      <w:r>
        <w:t>интерфейс к автоматизированному рабочему месту кассира. Особых требований к клиентской части не предъявляется; параметры серверной части указаны в разделе 3.1.</w:t>
      </w:r>
    </w:p>
    <w:p w14:paraId="11A37CF7" w14:textId="345585BB" w:rsidR="00062E4B" w:rsidRDefault="00062E4B" w:rsidP="0029670D">
      <w:r>
        <w:t>Программн</w:t>
      </w:r>
      <w:r w:rsidR="00823700">
        <w:t xml:space="preserve">ое обеспечение </w:t>
      </w:r>
      <w:r>
        <w:t>должн</w:t>
      </w:r>
      <w:r w:rsidR="00823700">
        <w:t>о</w:t>
      </w:r>
      <w:r>
        <w:t xml:space="preserve"> включать в себя</w:t>
      </w:r>
      <w:r w:rsidR="00823700">
        <w:t>:</w:t>
      </w:r>
    </w:p>
    <w:p w14:paraId="6CE61D8B" w14:textId="7CDAF192" w:rsidR="00062E4B" w:rsidRPr="00062E4B" w:rsidRDefault="00062E4B" w:rsidP="0029670D">
      <w:r>
        <w:t xml:space="preserve">– операционную систему </w:t>
      </w:r>
      <w:r>
        <w:rPr>
          <w:lang w:val="en-US"/>
        </w:rPr>
        <w:t>Windows</w:t>
      </w:r>
      <w:r w:rsidRPr="00062E4B">
        <w:t xml:space="preserve"> 7/10 </w:t>
      </w:r>
      <w:r>
        <w:t xml:space="preserve">или </w:t>
      </w:r>
      <w:r>
        <w:rPr>
          <w:lang w:val="en-US"/>
        </w:rPr>
        <w:t>Windows</w:t>
      </w:r>
      <w:r w:rsidRPr="00062E4B">
        <w:t xml:space="preserve"> </w:t>
      </w:r>
      <w:r>
        <w:rPr>
          <w:lang w:val="en-US"/>
        </w:rPr>
        <w:t>Server</w:t>
      </w:r>
      <w:r w:rsidRPr="00062E4B">
        <w:t xml:space="preserve"> 2012;</w:t>
      </w:r>
    </w:p>
    <w:p w14:paraId="15C68B4E" w14:textId="23AC46F9" w:rsidR="00062E4B" w:rsidRDefault="00062E4B" w:rsidP="0029670D">
      <w:pPr>
        <w:rPr>
          <w:lang w:val="en-US"/>
        </w:rPr>
      </w:pPr>
      <w:r>
        <w:rPr>
          <w:lang w:val="en-US"/>
        </w:rPr>
        <w:t>–</w:t>
      </w:r>
      <w:r w:rsidRPr="00062E4B">
        <w:rPr>
          <w:lang w:val="en-US"/>
        </w:rPr>
        <w:t xml:space="preserve"> </w:t>
      </w:r>
      <w:r w:rsidR="00F71BDA">
        <w:t>веб</w:t>
      </w:r>
      <w:r>
        <w:rPr>
          <w:lang w:val="en-US"/>
        </w:rPr>
        <w:t>-</w:t>
      </w:r>
      <w:r>
        <w:t>сервер</w:t>
      </w:r>
      <w:r w:rsidRPr="00062E4B">
        <w:rPr>
          <w:lang w:val="en-US"/>
        </w:rPr>
        <w:t xml:space="preserve"> – </w:t>
      </w:r>
      <w:r>
        <w:rPr>
          <w:lang w:val="en-US"/>
        </w:rPr>
        <w:t>Internet Information Services 10.0</w:t>
      </w:r>
    </w:p>
    <w:p w14:paraId="4AB8E71C" w14:textId="4D3124D8" w:rsidR="00062E4B" w:rsidRPr="00062E4B" w:rsidRDefault="00062E4B" w:rsidP="0029670D">
      <w:r w:rsidRPr="00062E4B">
        <w:t xml:space="preserve">– </w:t>
      </w:r>
      <w:r>
        <w:t xml:space="preserve">СУБД </w:t>
      </w:r>
      <w:r>
        <w:rPr>
          <w:lang w:val="en-US"/>
        </w:rPr>
        <w:t>MySQL</w:t>
      </w:r>
      <w:r w:rsidRPr="00062E4B">
        <w:t>.</w:t>
      </w:r>
    </w:p>
    <w:p w14:paraId="64C67BB3" w14:textId="0792BAC3" w:rsidR="000F7B18" w:rsidRPr="00765142" w:rsidRDefault="00AB7502" w:rsidP="00765142">
      <w:r>
        <w:t xml:space="preserve">Для запуска </w:t>
      </w:r>
      <w:r w:rsidR="00F71BDA">
        <w:t>веб</w:t>
      </w:r>
      <w:r w:rsidRPr="00AB7502">
        <w:t>-</w:t>
      </w:r>
      <w:r>
        <w:t xml:space="preserve">интерфейса необходимо скопировать папку с файлами приложения в заранее подготовленную папку </w:t>
      </w:r>
      <w:r>
        <w:rPr>
          <w:lang w:val="en-US"/>
        </w:rPr>
        <w:t>IIS</w:t>
      </w:r>
      <w:r>
        <w:t xml:space="preserve">, выполнить перезапуск </w:t>
      </w:r>
      <w:r>
        <w:rPr>
          <w:lang w:val="en-US"/>
        </w:rPr>
        <w:t>IIS</w:t>
      </w:r>
      <w:r w:rsidR="00823700">
        <w:t>.</w:t>
      </w:r>
      <w:r w:rsidR="00823700">
        <w:br w:type="page"/>
      </w:r>
    </w:p>
    <w:p w14:paraId="79DA8D55" w14:textId="7CCDB088" w:rsidR="00EC401C" w:rsidRPr="00EC401C" w:rsidRDefault="00EC401C" w:rsidP="00823700">
      <w:pPr>
        <w:pStyle w:val="1"/>
        <w:ind w:firstLine="0"/>
      </w:pPr>
      <w:bookmarkStart w:id="29" w:name="_Toc43564035"/>
      <w:r>
        <w:lastRenderedPageBreak/>
        <w:t>ЗАКЛЮЧЕНИЕ</w:t>
      </w:r>
      <w:bookmarkEnd w:id="29"/>
    </w:p>
    <w:p w14:paraId="39579D4D" w14:textId="1FCF2B50" w:rsidR="00EC401C" w:rsidRPr="00F97B36" w:rsidRDefault="00EC401C" w:rsidP="00EC401C">
      <w:r>
        <w:t>В современном обществе работа фирмы зависит от скорости обработ</w:t>
      </w:r>
      <w:r w:rsidR="00823700">
        <w:t xml:space="preserve">ки информации, как внутренней, </w:t>
      </w:r>
      <w:r>
        <w:t>циркулирующие внут</w:t>
      </w:r>
      <w:r w:rsidR="00955D78">
        <w:t>ри неё</w:t>
      </w:r>
      <w:r>
        <w:t>, так и внешней – входящей, либо исходящей, так как предприятие являются частью глобальной телекоммуникационной инфраструктуры обработки и обмена информации.</w:t>
      </w:r>
    </w:p>
    <w:p w14:paraId="6F794127" w14:textId="591C6133" w:rsidR="00EC401C" w:rsidRDefault="00EC401C" w:rsidP="00EC401C">
      <w:r>
        <w:t>Особое значение использование информационных технологий приобретает в сфере торговли, где необходим информационный обмен с органами налоговой инспекции. Так же необходимо оформлять покупателю фискальный чек, подтверждающий факт покупки товара или оплаты услуг.</w:t>
      </w:r>
      <w:r w:rsidR="0098158F">
        <w:t xml:space="preserve"> </w:t>
      </w:r>
      <w:r>
        <w:t>В выпускной квалификационной работе было выполнено проектирование и отладка программного обеспечения для рабочего места кассира. Программное обеспечение предполагается установить на ра</w:t>
      </w:r>
      <w:r w:rsidR="00F67AB7">
        <w:t>бочем месте в фирме «</w:t>
      </w:r>
      <w:proofErr w:type="spellStart"/>
      <w:r w:rsidR="00F67AB7">
        <w:t>Ни</w:t>
      </w:r>
      <w:r>
        <w:t>онка</w:t>
      </w:r>
      <w:proofErr w:type="spellEnd"/>
      <w:r>
        <w:t>». В ходе выполнения выпускной квалификационной работы:</w:t>
      </w:r>
      <w:r w:rsidR="0098158F">
        <w:t xml:space="preserve"> проведен </w:t>
      </w:r>
      <w:r>
        <w:t>анализ особенностей процесса продажи товара покупателю с применением контрольно-кассовой техники и алгоритмы взаимодействия торговой точки с серверами налоговой инспекции;</w:t>
      </w:r>
      <w:r w:rsidR="0098158F">
        <w:t xml:space="preserve"> </w:t>
      </w:r>
      <w:r>
        <w:t>рассмотрены существующие аналоги АРМ кассира, определены их сильные и слабые стороны.</w:t>
      </w:r>
    </w:p>
    <w:p w14:paraId="231DA0AE" w14:textId="3AD0FD47" w:rsidR="00176A09" w:rsidRDefault="00EC401C" w:rsidP="00823700">
      <w:r>
        <w:t xml:space="preserve">Разработанное в процессе выполнения ВКР программного обеспечение написано на языке программирования высокого уровня </w:t>
      </w:r>
      <w:r>
        <w:rPr>
          <w:lang w:val="en-US"/>
        </w:rPr>
        <w:t>C</w:t>
      </w:r>
      <w:r w:rsidRPr="00EC401C">
        <w:t>#</w:t>
      </w:r>
      <w:r>
        <w:t xml:space="preserve"> на основе принципов объектно-ориентированного программирования. Базовой технологией является </w:t>
      </w:r>
      <w:r w:rsidR="00823700">
        <w:rPr>
          <w:lang w:val="en-US"/>
        </w:rPr>
        <w:t>ASP</w:t>
      </w:r>
      <w:r w:rsidR="00823700" w:rsidRPr="00823700">
        <w:t>.</w:t>
      </w:r>
      <w:r w:rsidR="00823700">
        <w:rPr>
          <w:lang w:val="en-US"/>
        </w:rPr>
        <w:t>NET</w:t>
      </w:r>
      <w:r>
        <w:t xml:space="preserve">. В </w:t>
      </w:r>
      <w:r>
        <w:rPr>
          <w:lang w:val="en-US"/>
        </w:rPr>
        <w:t>IDE</w:t>
      </w:r>
      <w:r>
        <w:t xml:space="preserve"> </w:t>
      </w:r>
      <w:r>
        <w:rPr>
          <w:lang w:val="en-US"/>
        </w:rPr>
        <w:t>MS</w:t>
      </w:r>
      <w:r w:rsidRPr="00EC401C">
        <w:t xml:space="preserve"> </w:t>
      </w:r>
      <w:r>
        <w:rPr>
          <w:lang w:val="en-US"/>
        </w:rPr>
        <w:t>Visual</w:t>
      </w:r>
      <w:r w:rsidRPr="00EC401C">
        <w:t xml:space="preserve"> </w:t>
      </w:r>
      <w:r>
        <w:rPr>
          <w:lang w:val="en-US"/>
        </w:rPr>
        <w:t>Studio</w:t>
      </w:r>
      <w:r w:rsidRPr="00EC401C">
        <w:t xml:space="preserve"> </w:t>
      </w:r>
      <w:r>
        <w:t>реализованы программные классы и бизнес-логика работы приложения.</w:t>
      </w:r>
      <w:r w:rsidR="0098158F">
        <w:t xml:space="preserve"> </w:t>
      </w:r>
      <w:r>
        <w:t>Хранения информации об именах пользователей, товарах, транза</w:t>
      </w:r>
      <w:r w:rsidR="00901C6C">
        <w:t>к</w:t>
      </w:r>
      <w:r>
        <w:t xml:space="preserve">циях и прочих параметрах выполняется в СУБД </w:t>
      </w:r>
      <w:r>
        <w:rPr>
          <w:lang w:val="en-US"/>
        </w:rPr>
        <w:t>MySQL</w:t>
      </w:r>
      <w:r>
        <w:t xml:space="preserve">. Защита от несанкционированного доступа </w:t>
      </w:r>
      <w:r w:rsidR="00823700">
        <w:t>осуществляется</w:t>
      </w:r>
      <w:r>
        <w:t xml:space="preserve"> с использованием ролевого прин</w:t>
      </w:r>
      <w:r w:rsidR="00823700">
        <w:t>ципа доступа, а так же шифрования</w:t>
      </w:r>
      <w:r>
        <w:t xml:space="preserve"> некоторых полей базы данных.</w:t>
      </w:r>
      <w:r w:rsidR="0098158F">
        <w:t xml:space="preserve"> </w:t>
      </w:r>
      <w:r>
        <w:t xml:space="preserve">Работа продавцов в программе реализована с использованием механизма сессий. Процедуры обмена информацией между модулями, которые связаны с передачей информации реализуются с использованием транзакционного подхода, который </w:t>
      </w:r>
      <w:r>
        <w:lastRenderedPageBreak/>
        <w:t>предполагает, что операция либо выполняется полност</w:t>
      </w:r>
      <w:r w:rsidR="00823700">
        <w:t>ью, либо не выполняется совсем.</w:t>
      </w:r>
    </w:p>
    <w:p w14:paraId="6B65C8B0" w14:textId="77777777" w:rsidR="00255C8C" w:rsidRDefault="00176A09" w:rsidP="00176A09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1671DC4" w14:textId="1249D6C6" w:rsidR="00212FC5" w:rsidRPr="00EC401C" w:rsidRDefault="000B0B19" w:rsidP="000B0B19">
      <w:pPr>
        <w:pStyle w:val="1"/>
        <w:ind w:firstLine="0"/>
      </w:pPr>
      <w:bookmarkStart w:id="30" w:name="_Toc43564036"/>
      <w:r>
        <w:lastRenderedPageBreak/>
        <w:t>СПИСОК ИСПОЛЬЗОВАННЫХ ИСТОЧНИКОВ</w:t>
      </w:r>
      <w:bookmarkEnd w:id="30"/>
    </w:p>
    <w:p w14:paraId="6D64B4C3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Мирошниченко Г.А. Реляционные базы данных: практические приемы оптимальных решений. – СПб.: БХВ-Петербург, 2005. – 400 с.: ил.</w:t>
      </w:r>
    </w:p>
    <w:p w14:paraId="4B778776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 xml:space="preserve">Полякова Л.Н. Основы </w:t>
      </w:r>
      <w:r>
        <w:rPr>
          <w:lang w:val="en-US"/>
        </w:rPr>
        <w:t>SQL</w:t>
      </w:r>
      <w:r w:rsidRPr="00A82BB1">
        <w:t xml:space="preserve">: </w:t>
      </w:r>
      <w:r>
        <w:t xml:space="preserve">учебное пособие /Л.Н. Полякова. – 2-е изд. </w:t>
      </w:r>
      <w:proofErr w:type="spellStart"/>
      <w:r>
        <w:t>испр</w:t>
      </w:r>
      <w:proofErr w:type="spellEnd"/>
      <w:r>
        <w:t>. –М.: Интернет-Университет Информационных технологий; БИНОМ. Лаборатория знаний, 2007. – 223 с. : ил., табл. (Основы информационных технологий)</w:t>
      </w:r>
    </w:p>
    <w:p w14:paraId="6DFED178" w14:textId="570B4D61" w:rsidR="00820F4D" w:rsidRPr="00820F4D" w:rsidRDefault="00212FC5" w:rsidP="00820F4D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Смирнов С.Н., Киселёв А.В. Практикум по работе с базами данных. – М.: Гелиос АРВ, 2012. – 160 с.</w:t>
      </w:r>
    </w:p>
    <w:p w14:paraId="6EB1144E" w14:textId="23EC484A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</w:pPr>
      <w:r w:rsidRPr="0043473A">
        <w:t>Документация</w:t>
      </w:r>
      <w:r w:rsidR="00823700" w:rsidRPr="0043473A">
        <w:t xml:space="preserve"> по</w:t>
      </w:r>
      <w:r w:rsidRPr="0043473A">
        <w:t xml:space="preserve"> </w:t>
      </w:r>
      <w:r w:rsidRPr="0043473A">
        <w:rPr>
          <w:lang w:val="en-US"/>
        </w:rPr>
        <w:t>C</w:t>
      </w:r>
      <w:r w:rsidRPr="0043473A">
        <w:t>#</w:t>
      </w:r>
      <w:r w:rsidR="00823700" w:rsidRPr="0043473A">
        <w:t>:</w:t>
      </w:r>
      <w:r w:rsidRPr="0043473A">
        <w:t xml:space="preserve"> </w:t>
      </w:r>
      <w:r w:rsidR="0043473A" w:rsidRPr="0043473A">
        <w:t>https://docs.microsoft.com/ru-ru/dotnet/csharp/</w:t>
      </w:r>
    </w:p>
    <w:p w14:paraId="1A64F79D" w14:textId="322C80A5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>MySQL</w:t>
      </w:r>
      <w:r w:rsidR="00E5244A" w:rsidRPr="0043473A">
        <w:rPr>
          <w:lang w:val="en-US"/>
        </w:rPr>
        <w:t xml:space="preserve">: </w:t>
      </w:r>
      <w:r w:rsidRPr="0043473A">
        <w:rPr>
          <w:lang w:val="en-US"/>
        </w:rPr>
        <w:t xml:space="preserve"> </w:t>
      </w:r>
      <w:hyperlink r:id="rId36" w:history="1">
        <w:r w:rsidRPr="0043473A">
          <w:rPr>
            <w:rStyle w:val="ab"/>
            <w:color w:val="000000" w:themeColor="text1"/>
            <w:u w:val="none"/>
            <w:lang w:val="en-US"/>
          </w:rPr>
          <w:t>https://www.mysql.com/</w:t>
        </w:r>
      </w:hyperlink>
    </w:p>
    <w:p w14:paraId="2E7BFE81" w14:textId="421C8A13" w:rsidR="00212FC5" w:rsidRPr="0043473A" w:rsidRDefault="00820F4D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>
        <w:rPr>
          <w:lang w:val="en-US"/>
        </w:rPr>
        <w:t>V</w:t>
      </w:r>
      <w:r w:rsidR="00212FC5" w:rsidRPr="0043473A">
        <w:rPr>
          <w:lang w:val="en-US"/>
        </w:rPr>
        <w:t>isual Studio Code</w:t>
      </w:r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7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code.visualstudio.com/</w:t>
        </w:r>
      </w:hyperlink>
    </w:p>
    <w:p w14:paraId="65DF64BE" w14:textId="5E241C35" w:rsidR="00212FC5" w:rsidRPr="0043473A" w:rsidRDefault="00E5244A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 xml:space="preserve"> </w:t>
      </w:r>
      <w:proofErr w:type="spellStart"/>
      <w:r w:rsidRPr="0043473A">
        <w:rPr>
          <w:lang w:val="en-US"/>
        </w:rPr>
        <w:t>Прогрессивный</w:t>
      </w:r>
      <w:proofErr w:type="spellEnd"/>
      <w:r w:rsidRPr="0043473A">
        <w:rPr>
          <w:lang w:val="en-US"/>
        </w:rPr>
        <w:t xml:space="preserve"> JavaScript-</w:t>
      </w:r>
      <w:proofErr w:type="spellStart"/>
      <w:r w:rsidRPr="0043473A">
        <w:rPr>
          <w:lang w:val="en-US"/>
        </w:rPr>
        <w:t>фреймворк</w:t>
      </w:r>
      <w:proofErr w:type="spellEnd"/>
      <w:r w:rsidRPr="0043473A">
        <w:rPr>
          <w:lang w:val="en-US"/>
        </w:rPr>
        <w:t xml:space="preserve"> </w:t>
      </w:r>
      <w:r w:rsidR="00212FC5" w:rsidRPr="0043473A">
        <w:rPr>
          <w:lang w:val="en-US"/>
        </w:rPr>
        <w:t>Vue.js</w:t>
      </w:r>
      <w:r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8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ru.vuejs.org/</w:t>
        </w:r>
      </w:hyperlink>
    </w:p>
    <w:p w14:paraId="4628AA9C" w14:textId="41FC3D2E" w:rsidR="00212FC5" w:rsidRPr="0043473A" w:rsidRDefault="00A208E6" w:rsidP="00F75BA4">
      <w:pPr>
        <w:pStyle w:val="a7"/>
        <w:numPr>
          <w:ilvl w:val="0"/>
          <w:numId w:val="2"/>
        </w:numPr>
        <w:spacing w:line="480" w:lineRule="auto"/>
        <w:jc w:val="left"/>
        <w:rPr>
          <w:lang w:val="en-US"/>
        </w:rPr>
      </w:pPr>
      <w:r>
        <w:rPr>
          <w:lang w:val="en-US"/>
        </w:rPr>
        <w:t xml:space="preserve"> </w:t>
      </w:r>
      <w:r w:rsidR="00E5244A" w:rsidRPr="0043473A">
        <w:rPr>
          <w:lang w:val="en-US"/>
        </w:rPr>
        <w:t xml:space="preserve">Rider: The Cross-Platform .NET IDE from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 xml:space="preserve">: </w:t>
      </w:r>
      <w:hyperlink r:id="rId39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rider/</w:t>
        </w:r>
      </w:hyperlink>
    </w:p>
    <w:p w14:paraId="25AEEBE1" w14:textId="75CC24E4" w:rsidR="00176A09" w:rsidRDefault="00A208E6" w:rsidP="00176A09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u w:val="none"/>
          <w:lang w:val="en-US"/>
        </w:rPr>
      </w:pPr>
      <w:r>
        <w:rPr>
          <w:lang w:val="en-US"/>
        </w:rPr>
        <w:t xml:space="preserve"> </w:t>
      </w:r>
      <w:proofErr w:type="spellStart"/>
      <w:r w:rsidR="00212FC5" w:rsidRPr="0043473A">
        <w:rPr>
          <w:lang w:val="en-US"/>
        </w:rPr>
        <w:t>DataGrip</w:t>
      </w:r>
      <w:proofErr w:type="spellEnd"/>
      <w:r w:rsidR="00E5244A" w:rsidRPr="0043473A">
        <w:rPr>
          <w:lang w:val="en-US"/>
        </w:rPr>
        <w:t xml:space="preserve">: The Cross-Platform IDE for Databases and SQL by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40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datagrip/</w:t>
        </w:r>
      </w:hyperlink>
    </w:p>
    <w:p w14:paraId="33B03E5B" w14:textId="77777777" w:rsidR="00176A09" w:rsidRDefault="00176A09">
      <w:pPr>
        <w:widowControl/>
        <w:autoSpaceDE/>
        <w:autoSpaceDN/>
        <w:adjustRightInd/>
        <w:spacing w:after="160" w:line="259" w:lineRule="auto"/>
        <w:ind w:firstLine="0"/>
        <w:jc w:val="left"/>
        <w:rPr>
          <w:rStyle w:val="ab"/>
          <w:color w:val="000000" w:themeColor="text1"/>
          <w:u w:val="none"/>
          <w:lang w:val="en-US"/>
        </w:rPr>
      </w:pPr>
      <w:r>
        <w:rPr>
          <w:rStyle w:val="ab"/>
          <w:color w:val="000000" w:themeColor="text1"/>
          <w:u w:val="none"/>
          <w:lang w:val="en-US"/>
        </w:rPr>
        <w:br w:type="page"/>
      </w:r>
    </w:p>
    <w:p w14:paraId="3A8E07C0" w14:textId="77777777" w:rsidR="00176A09" w:rsidRDefault="00176A09" w:rsidP="00176A09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u w:val="none"/>
          <w:lang w:val="en-US"/>
        </w:rPr>
      </w:pPr>
    </w:p>
    <w:p w14:paraId="55D481C1" w14:textId="1C52B8B7" w:rsidR="007557CD" w:rsidRPr="006249B1" w:rsidRDefault="00905078" w:rsidP="00176A09">
      <w:pPr>
        <w:spacing w:line="480" w:lineRule="auto"/>
        <w:ind w:firstLine="0"/>
        <w:jc w:val="left"/>
        <w:rPr>
          <w:b/>
        </w:rPr>
      </w:pPr>
      <w:r w:rsidRPr="00176A09">
        <w:rPr>
          <w:b/>
          <w:bCs/>
        </w:rPr>
        <w:t>Приложение 1.</w:t>
      </w:r>
      <w:bookmarkStart w:id="31" w:name="_AuthPage.vue_Листинг_-"/>
      <w:bookmarkEnd w:id="31"/>
      <w:r w:rsidR="00176A09">
        <w:rPr>
          <w:b/>
          <w:bCs/>
        </w:rPr>
        <w:t xml:space="preserve"> </w:t>
      </w:r>
      <w:r w:rsidR="0086029C" w:rsidRPr="006249B1">
        <w:rPr>
          <w:b/>
        </w:rPr>
        <w:t>Страница Авторизации</w:t>
      </w:r>
      <w:r w:rsidR="007557CD" w:rsidRPr="006249B1">
        <w:rPr>
          <w:b/>
        </w:rPr>
        <w:t xml:space="preserve"> </w:t>
      </w:r>
      <w:r w:rsidR="00894E6B" w:rsidRPr="006249B1">
        <w:rPr>
          <w:b/>
        </w:rPr>
        <w:t>-</w:t>
      </w:r>
    </w:p>
    <w:p w14:paraId="1290D5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595AA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enter-page"&gt;</w:t>
      </w:r>
    </w:p>
    <w:p w14:paraId="065A09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enter-block" v-if="!add"&gt;</w:t>
      </w:r>
    </w:p>
    <w:p w14:paraId="471907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2632DE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9CC3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010E02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7DF9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28CA9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F36A5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6E7A47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421C5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E95A4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DD70D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войти</w:t>
      </w:r>
    </w:p>
    <w:p w14:paraId="4E1B31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4370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true"&gt;</w:t>
      </w:r>
    </w:p>
    <w:p w14:paraId="4D6D2B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регистрация</w:t>
      </w:r>
    </w:p>
    <w:p w14:paraId="7034BE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26B7C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095C4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CA135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gister-block" v-if="add"&gt;</w:t>
      </w:r>
    </w:p>
    <w:p w14:paraId="7F8799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1019A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3BF53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1DE173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D1EE9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55FA05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3B4B3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7654C4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F4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num-casher"&gt;</w:t>
      </w:r>
    </w:p>
    <w:p w14:paraId="49D9E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№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Кассир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7EDEE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DF1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5AD1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02C1A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false"&gt;</w:t>
      </w:r>
    </w:p>
    <w:p w14:paraId="66FF4D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назад</w:t>
      </w:r>
    </w:p>
    <w:p w14:paraId="6B490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6CC608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445B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одтвердить</w:t>
      </w:r>
    </w:p>
    <w:p w14:paraId="01B34B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58D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29BDFE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78E3CC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lastRenderedPageBreak/>
        <w:t>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2415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14E4A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995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5DFD7C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authService } from "../components/AuthService/authService";</w:t>
      </w:r>
    </w:p>
    <w:p w14:paraId="6094FE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4EE58E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579206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181622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2B6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F30B4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7A7D79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9B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BD99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A53B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2EE0F6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dd: false,</w:t>
      </w:r>
    </w:p>
    <w:p w14:paraId="07624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username: "",</w:t>
      </w:r>
    </w:p>
    <w:p w14:paraId="60A759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: "",</w:t>
      </w:r>
    </w:p>
    <w:p w14:paraId="0F31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""</w:t>
      </w:r>
    </w:p>
    <w:p w14:paraId="7D043C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6A0CC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1DF6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72B489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313EC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authoriz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,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7E68A6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0FC7D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response &lt; 400){</w:t>
      </w:r>
    </w:p>
    <w:p w14:paraId="01380D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E708B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, 1);</w:t>
      </w:r>
    </w:p>
    <w:p w14:paraId="1E9E9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593EC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6D4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2C9B3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9CE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1E48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6173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03642F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56CDC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C5548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',{</w:t>
      </w:r>
    </w:p>
    <w:p w14:paraId="5EBA74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asswor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32240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user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2BFE70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5B342D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7BCC0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D42D1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</w:t>
      </w:r>
      <w:r w:rsidRPr="003B690A">
        <w:rPr>
          <w:rFonts w:ascii="Courier New" w:hAnsi="Courier New" w:cs="Courier New"/>
          <w:color w:val="auto"/>
          <w:sz w:val="21"/>
          <w:szCs w:val="21"/>
        </w:rPr>
        <w:t>(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</w:t>
      </w:r>
      <w:r w:rsidRPr="003B690A">
        <w:rPr>
          <w:rFonts w:ascii="Courier New" w:hAnsi="Courier New" w:cs="Courier New"/>
          <w:color w:val="auto"/>
          <w:sz w:val="21"/>
          <w:szCs w:val="21"/>
        </w:rPr>
        <w:t>.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atus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400){</w:t>
      </w:r>
    </w:p>
    <w:p w14:paraId="675AB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ale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("Пользователь успешно зарегистрирован");</w:t>
      </w:r>
    </w:p>
    <w:p w14:paraId="1D90A6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514B2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B5FC9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)</w:t>
      </w:r>
    </w:p>
    <w:p w14:paraId="34C4B4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79587F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3221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E4165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DCED9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3809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0622CE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05B3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4697B1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) == 1){</w:t>
      </w:r>
    </w:p>
    <w:p w14:paraId="448B27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970D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08FB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8B3DC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71FEF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F284E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507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269E0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in,.password,.nu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casher{</w:t>
      </w:r>
    </w:p>
    <w:p w14:paraId="32C96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73F910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3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4F3B0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00px;</w:t>
      </w:r>
    </w:p>
    <w:p w14:paraId="03D50C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ext-align: start;</w:t>
      </w:r>
    </w:p>
    <w:p w14:paraId="1F4926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45EA1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4D566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-radius: 5px;</w:t>
      </w:r>
    </w:p>
    <w:p w14:paraId="06A1D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1, 221, 221);</w:t>
      </w:r>
    </w:p>
    <w:p w14:paraId="0B04D9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5412FE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5px;</w:t>
      </w:r>
    </w:p>
    <w:p w14:paraId="77AC0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1D8E36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3D542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76406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365E7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6771CA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3845A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10px 0;</w:t>
      </w:r>
    </w:p>
    <w:p w14:paraId="578CA7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9FF55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37AB2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9px;</w:t>
      </w:r>
    </w:p>
    <w:p w14:paraId="750D20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3B797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5429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66534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3854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4B9601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54B76B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1BB3F1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6132B7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65, 165, 165);</w:t>
      </w:r>
    </w:p>
    <w:p w14:paraId="71C492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D248E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E8A65EC" w14:textId="2C850A51" w:rsidR="00894E6B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6E983FF" w14:textId="77777777" w:rsidR="00176A09" w:rsidRPr="003B690A" w:rsidRDefault="00176A09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</w:p>
    <w:p w14:paraId="22FF561A" w14:textId="065A04B2" w:rsidR="00255C8C" w:rsidRPr="006249B1" w:rsidRDefault="00905078" w:rsidP="00176A09">
      <w:pPr>
        <w:ind w:firstLine="0"/>
        <w:rPr>
          <w:b/>
        </w:rPr>
      </w:pPr>
      <w:r>
        <w:rPr>
          <w:b/>
          <w:bCs/>
        </w:rPr>
        <w:t>Приложение</w:t>
      </w:r>
      <w:r w:rsidRPr="00B66210">
        <w:rPr>
          <w:b/>
          <w:bCs/>
        </w:rPr>
        <w:t xml:space="preserve"> 2.</w:t>
      </w:r>
      <w:r w:rsidR="00176A09">
        <w:rPr>
          <w:b/>
          <w:bCs/>
        </w:rPr>
        <w:t xml:space="preserve"> </w:t>
      </w:r>
      <w:r w:rsidR="0086029C" w:rsidRPr="006249B1">
        <w:rPr>
          <w:b/>
        </w:rPr>
        <w:t>Страница Меню</w:t>
      </w:r>
      <w:r w:rsidRPr="006249B1">
        <w:rPr>
          <w:b/>
        </w:rPr>
        <w:t xml:space="preserve"> </w:t>
      </w:r>
      <w:r w:rsidR="00176A09">
        <w:rPr>
          <w:b/>
        </w:rPr>
        <w:t>-</w:t>
      </w:r>
    </w:p>
    <w:p w14:paraId="66A958D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9C2C2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id="app"&gt;</w:t>
      </w:r>
    </w:p>
    <w:p w14:paraId="0FBA9B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enu" v-if="page == 0"&gt;</w:t>
      </w:r>
    </w:p>
    <w:p w14:paraId="04E8E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74E7B1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info"&gt;</w:t>
      </w:r>
    </w:p>
    <w:p w14:paraId="779B1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ню</w:t>
      </w:r>
      <w:proofErr w:type="spellEnd"/>
    </w:p>
    <w:p w14:paraId="13A5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5EA3F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</w:p>
    <w:p w14:paraId="54550C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5DC35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9974C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6742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enu-elements"&gt;</w:t>
      </w:r>
    </w:p>
    <w:p w14:paraId="10700F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1"&gt;</w:t>
      </w:r>
    </w:p>
    <w:p w14:paraId="360BE4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извест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ю</w:t>
      </w:r>
      <w:proofErr w:type="spellEnd"/>
    </w:p>
    <w:p w14:paraId="0157F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75A47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2"&gt;</w:t>
      </w:r>
    </w:p>
    <w:p w14:paraId="4D7346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чёты</w:t>
      </w:r>
      <w:proofErr w:type="spellEnd"/>
    </w:p>
    <w:p w14:paraId="5A6F94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5909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exit"&gt;</w:t>
      </w:r>
    </w:p>
    <w:p w14:paraId="1760C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ход</w:t>
      </w:r>
      <w:proofErr w:type="spellEnd"/>
    </w:p>
    <w:p w14:paraId="779465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2FBA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5BF2E4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033D2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</w:p>
    <w:p w14:paraId="2F167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1"</w:t>
      </w:r>
    </w:p>
    <w:p w14:paraId="0B33F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38201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0D77C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reports </w:t>
      </w:r>
    </w:p>
    <w:p w14:paraId="47C3C4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2"</w:t>
      </w:r>
    </w:p>
    <w:p w14:paraId="3C60D8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A5577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6BDA33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2CE546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3"</w:t>
      </w:r>
    </w:p>
    <w:p w14:paraId="72E0A2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ED1DB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43D225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6FF13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12F9D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54DFA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6B994B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7301A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reports from "./components/reports";</w:t>
      </w:r>
    </w:p>
    <w:p w14:paraId="207A28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0970B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EFEB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61C4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name: 'App',</w:t>
      </w:r>
    </w:p>
    <w:p w14:paraId="65B46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554E6D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reports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3CD51B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67F1D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595E7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42DB2E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ge: 3</w:t>
      </w:r>
    </w:p>
    <w:p w14:paraId="6DA1A2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CF586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223842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6356D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50E46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name');</w:t>
      </w:r>
    </w:p>
    <w:p w14:paraId="5FB771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905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BD6CA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4A2D8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009C4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21C5DA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E667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xit(){</w:t>
      </w:r>
    </w:p>
    <w:p w14:paraId="7CAEF9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3;</w:t>
      </w:r>
    </w:p>
    <w:p w14:paraId="5FA432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clea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93DB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FE420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D09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7215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656DA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D017F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6D8764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@import './asse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onts.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7E2CE3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*{</w:t>
      </w:r>
    </w:p>
    <w:p w14:paraId="1B297C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0;</w:t>
      </w:r>
    </w:p>
    <w:p w14:paraId="2195BA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82A6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ody{</w:t>
      </w:r>
    </w:p>
    <w:p w14:paraId="5CE44D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3D7073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1E16B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center;</w:t>
      </w:r>
    </w:p>
    <w:p w14:paraId="695272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100vh;</w:t>
      </w:r>
    </w:p>
    <w:p w14:paraId="1AED3D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43, 243, 243);</w:t>
      </w:r>
    </w:p>
    <w:p w14:paraId="1A51B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B351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#app {</w:t>
      </w:r>
    </w:p>
    <w:p w14:paraId="501229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, sans-serif;</w:t>
      </w:r>
    </w:p>
    <w:p w14:paraId="63D2FE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tialia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706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z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s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grayscale;</w:t>
      </w:r>
    </w:p>
    <w:p w14:paraId="64795A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ext-align: center;</w:t>
      </w:r>
    </w:p>
    <w:p w14:paraId="1E8917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lor: #2c3e50;</w:t>
      </w:r>
    </w:p>
    <w:p w14:paraId="0C4935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}</w:t>
      </w:r>
    </w:p>
    <w:p w14:paraId="6FA24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 {</w:t>
      </w:r>
    </w:p>
    <w:p w14:paraId="401D47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5px;</w:t>
      </w:r>
    </w:p>
    <w:p w14:paraId="3E4B46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8D76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DB4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rack {</w:t>
      </w:r>
    </w:p>
    <w:p w14:paraId="162A82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6, 216, 216);</w:t>
      </w:r>
    </w:p>
    <w:p w14:paraId="77CBB8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D7CDA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CCA9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humb {</w:t>
      </w:r>
    </w:p>
    <w:p w14:paraId="5B8CA9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#888;</w:t>
      </w:r>
    </w:p>
    <w:p w14:paraId="3E6059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114C7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#555;</w:t>
      </w:r>
    </w:p>
    <w:p w14:paraId="3EC18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22401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A48A2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{</w:t>
      </w:r>
    </w:p>
    <w:p w14:paraId="2F9BF3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0CD9C7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19C83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321F8B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29, 229);</w:t>
      </w:r>
    </w:p>
    <w:p w14:paraId="7F4345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10px;</w:t>
      </w:r>
    </w:p>
    <w:p w14:paraId="52CF81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300px;</w:t>
      </w:r>
    </w:p>
    <w:p w14:paraId="7DAB82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300px;</w:t>
      </w:r>
    </w:p>
    <w:p w14:paraId="37BC4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E3D6B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547F5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4AD8F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header{</w:t>
      </w:r>
    </w:p>
    <w:p w14:paraId="2174FB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1FE83F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BE132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79681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 10px;</w:t>
      </w:r>
    </w:p>
    <w:p w14:paraId="283C10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234C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20px;</w:t>
      </w:r>
    </w:p>
    <w:p w14:paraId="57D1E0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299E9F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pacity: .9;</w:t>
      </w:r>
    </w:p>
    <w:p w14:paraId="4548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3, 251, 251);</w:t>
      </w:r>
    </w:p>
    <w:p w14:paraId="76EFA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31AF1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back{</w:t>
      </w:r>
    </w:p>
    <w:p w14:paraId="1BA8A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2px 6px;</w:t>
      </w:r>
    </w:p>
    <w:p w14:paraId="2F64FA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4FFDA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51ED4F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181BC2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BF98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99, 199, 199);</w:t>
      </w:r>
    </w:p>
    <w:p w14:paraId="2EE3FA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B06A8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97938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-elements{</w:t>
      </w:r>
    </w:p>
    <w:p w14:paraId="4A743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margin-top: 40px;</w:t>
      </w:r>
    </w:p>
    <w:p w14:paraId="67DE1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4F5418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682C6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0A3BB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2FBD43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60%;</w:t>
      </w:r>
    </w:p>
    <w:p w14:paraId="0ADF82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BAE2A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element{</w:t>
      </w:r>
    </w:p>
    <w:p w14:paraId="23A5C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10px 8px;</w:t>
      </w:r>
    </w:p>
    <w:p w14:paraId="28D889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162C9B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8547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6BE38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600;</w:t>
      </w:r>
    </w:p>
    <w:p w14:paraId="13BFBD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9px;</w:t>
      </w:r>
    </w:p>
    <w:p w14:paraId="3DCF2D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500EE7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66C37F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4ECC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white;</w:t>
      </w:r>
    </w:p>
    <w:p w14:paraId="3ADD1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gray;</w:t>
      </w:r>
    </w:p>
    <w:p w14:paraId="4E9D4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03A97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EFC8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4DE6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tyle&gt;</w:t>
      </w:r>
    </w:p>
    <w:p w14:paraId="0E0AAA0C" w14:textId="5F0434BF" w:rsidR="00255C8C" w:rsidRPr="006249B1" w:rsidRDefault="006249B1" w:rsidP="00176A09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b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br w:type="page"/>
      </w:r>
      <w:r w:rsidR="00905078">
        <w:rPr>
          <w:b/>
          <w:bCs/>
        </w:rPr>
        <w:lastRenderedPageBreak/>
        <w:t>Приложение</w:t>
      </w:r>
      <w:r w:rsidR="00905078" w:rsidRPr="00B66210">
        <w:rPr>
          <w:b/>
          <w:bCs/>
        </w:rPr>
        <w:t xml:space="preserve"> 3.</w:t>
      </w:r>
      <w:r w:rsidR="00176A09">
        <w:rPr>
          <w:b/>
          <w:bCs/>
        </w:rPr>
        <w:t xml:space="preserve"> </w:t>
      </w:r>
      <w:r w:rsidR="0086029C" w:rsidRPr="006249B1">
        <w:rPr>
          <w:b/>
        </w:rPr>
        <w:t>Страница Операции</w:t>
      </w:r>
      <w:r w:rsidR="00894E6B" w:rsidRPr="006249B1">
        <w:rPr>
          <w:b/>
        </w:rPr>
        <w:t xml:space="preserve"> </w:t>
      </w:r>
      <w:r w:rsidR="00176A09">
        <w:rPr>
          <w:b/>
        </w:rPr>
        <w:t>-</w:t>
      </w:r>
    </w:p>
    <w:p w14:paraId="4019B51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545E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operation-block"&gt;</w:t>
      </w:r>
    </w:p>
    <w:p w14:paraId="564921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4E9900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back"&gt;</w:t>
      </w:r>
    </w:p>
    <w:p w14:paraId="5EAAA1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52F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DA4BA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3380F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</w:t>
      </w:r>
    </w:p>
    <w:p w14:paraId="758FD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select v-model="operation" name="" id=""&gt;</w:t>
      </w:r>
    </w:p>
    <w:p w14:paraId="2A761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0EB617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AAFDE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select&gt;</w:t>
      </w:r>
    </w:p>
    <w:p w14:paraId="47EBD8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DCDBF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y-method"&gt;</w:t>
      </w:r>
    </w:p>
    <w:p w14:paraId="193A4B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е</w:t>
      </w:r>
      <w:proofErr w:type="spellEnd"/>
    </w:p>
    <w:p w14:paraId="6C7CDC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33B4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38D70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block"&gt;</w:t>
      </w:r>
    </w:p>
    <w:p w14:paraId="342CDA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settings"&gt;</w:t>
      </w:r>
    </w:p>
    <w:p w14:paraId="37D41B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ose-rows"&gt;</w:t>
      </w:r>
    </w:p>
    <w:p w14:paraId="5F2972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бел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</w:p>
    <w:p w14:paraId="54215F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type="number" v-model="rows"&gt;</w:t>
      </w:r>
    </w:p>
    <w:p w14:paraId="1F4BD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AAE2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nd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6BEE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править</w:t>
      </w:r>
      <w:proofErr w:type="spellEnd"/>
    </w:p>
    <w:p w14:paraId="258D7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2151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C512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50A648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um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оме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62B6D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B1ED1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quantity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52E2D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ED4DD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7421B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3E38A4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,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in mass" :key="k" class="row"&gt;</w:t>
      </w:r>
    </w:p>
    <w:p w14:paraId="1E0902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text"&gt;</w:t>
      </w:r>
    </w:p>
    <w:p w14:paraId="5AC40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f.name" type="text"&gt;</w:t>
      </w:r>
    </w:p>
    <w:p w14:paraId="2CCE73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72238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46E756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3DCC4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765A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50E494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oney-block"&gt;</w:t>
      </w:r>
    </w:p>
    <w:p w14:paraId="6C1D62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troduced" &gt;</w:t>
      </w:r>
    </w:p>
    <w:p w14:paraId="3E5595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е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&lt;input type="number"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/&gt;</w:t>
      </w:r>
    </w:p>
    <w:p w14:paraId="745599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2E07F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&lt;div class="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98162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amout"&gt;Сумма: &lt;span&gt;{{sum}}р&lt;/span&gt;&lt;/div&gt;</w:t>
      </w:r>
    </w:p>
    <w:p w14:paraId="03A130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ange"&gt;Сдача: &lt;span&gt;{{intrd - sum &gt; 0 ? intrd - sum : 0}}р&lt;/span&gt;&lt;/div&gt;</w:t>
      </w:r>
    </w:p>
    <w:p w14:paraId="59D116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547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A1F56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4F56C1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E4EF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65F3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E735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3ACE58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91C08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6370D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79F6CC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0C0CDA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642DBC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997B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B988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8F73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B4364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ows: 6,</w:t>
      </w:r>
    </w:p>
    <w:p w14:paraId="136943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0,</w:t>
      </w:r>
    </w:p>
    <w:p w14:paraId="4850D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ss: [],</w:t>
      </w:r>
    </w:p>
    <w:p w14:paraId="5FFFD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0</w:t>
      </w:r>
    </w:p>
    <w:p w14:paraId="75503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0A482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3E1C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3E3B2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{</w:t>
      </w:r>
    </w:p>
    <w:p w14:paraId="513A09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mass;</w:t>
      </w:r>
    </w:p>
    <w:p w14:paraId="3A8D71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F400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35AD6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5905D1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i.number == "" || i.name == "" || i.quantity == "" || i.price == ""){</w:t>
      </w:r>
    </w:p>
    <w:p w14:paraId="4F34C53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</w:t>
      </w:r>
      <w:r w:rsidRPr="00747FCF">
        <w:rPr>
          <w:rFonts w:ascii="Courier New" w:hAnsi="Courier New" w:cs="Courier New"/>
          <w:color w:val="auto"/>
          <w:sz w:val="21"/>
          <w:szCs w:val="21"/>
        </w:rPr>
        <w:t>("Ошибка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Осталис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н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енны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\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и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либ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ж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выбере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ньше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количеств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бели");</w:t>
      </w:r>
    </w:p>
    <w:p w14:paraId="367DB9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turn;</w:t>
      </w:r>
    </w:p>
    <w:p w14:paraId="103C6F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98629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E74F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,{</w:t>
      </w:r>
    </w:p>
    <w:p w14:paraId="06E7E0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yp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8A92E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301231,</w:t>
      </w:r>
    </w:p>
    <w:p w14:paraId="5D6737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roduct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.ma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&gt; ({</w:t>
      </w:r>
    </w:p>
    <w:p w14:paraId="5BB9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9613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itle: i.name,</w:t>
      </w:r>
    </w:p>
    <w:p w14:paraId="72ACB3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667AAF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BA57D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})),</w:t>
      </w:r>
    </w:p>
    <w:p w14:paraId="66D778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mGiv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um</w:t>
      </w:r>
      <w:proofErr w:type="spellEnd"/>
    </w:p>
    <w:p w14:paraId="73333F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01E4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)=&gt;{</w:t>
      </w:r>
    </w:p>
    <w:p w14:paraId="75E452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</w:t>
      </w:r>
    </w:p>
    <w:p w14:paraId="532DB1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AF09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AEA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60AEC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 {</w:t>
      </w:r>
    </w:p>
    <w:p w14:paraId="3C2C47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llFurnutu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09B257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19C9C8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ow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++){</w:t>
      </w:r>
    </w:p>
    <w:p w14:paraId="6D20B4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{</w:t>
      </w:r>
    </w:p>
    <w:p w14:paraId="1ABB5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'',</w:t>
      </w:r>
    </w:p>
    <w:p w14:paraId="1FF029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ame: '',</w:t>
      </w:r>
    </w:p>
    <w:p w14:paraId="5B6F6F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'',</w:t>
      </w:r>
    </w:p>
    <w:p w14:paraId="5D028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''</w:t>
      </w:r>
    </w:p>
    <w:p w14:paraId="464B9B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;</w:t>
      </w:r>
    </w:p>
    <w:p w14:paraId="5D92A8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5E59F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;</w:t>
      </w:r>
    </w:p>
    <w:p w14:paraId="3D9A3B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;</w:t>
      </w:r>
    </w:p>
    <w:p w14:paraId="60EBD2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20064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um(){</w:t>
      </w:r>
    </w:p>
    <w:p w14:paraId="74287C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um = 0;</w:t>
      </w:r>
    </w:p>
    <w:p w14:paraId="504479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ole.log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llFurnuture.leng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DE99C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61EE1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sum += (i.price ? Number(i.price) : 0) * ( i.quantity ? Number(i.quantity) : 0);</w:t>
      </w:r>
    </w:p>
    <w:p w14:paraId="59D06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D1C6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sum;</w:t>
      </w:r>
    </w:p>
    <w:p w14:paraId="4CB8D3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93B5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A871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30904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3C0A62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57C1D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3579D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operation-block{</w:t>
      </w:r>
    </w:p>
    <w:p w14:paraId="1F5EDF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15A81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lex-direction: column;</w:t>
      </w:r>
    </w:p>
    <w:p w14:paraId="6D35E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flex-start;</w:t>
      </w:r>
    </w:p>
    <w:p w14:paraId="47EB27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59AD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2579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60F72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header{</w:t>
      </w:r>
    </w:p>
    <w:p w14:paraId="099CA7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9DA7F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576D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pay-method{</w:t>
      </w:r>
    </w:p>
    <w:p w14:paraId="6AFED6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font-weight: 500;</w:t>
      </w:r>
    </w:p>
    <w:p w14:paraId="4D75CD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3B6C8F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black;</w:t>
      </w:r>
    </w:p>
    <w:p w14:paraId="4ED454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elect{</w:t>
      </w:r>
    </w:p>
    <w:p w14:paraId="42AC4E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674B8C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ursor: pointer;</w:t>
      </w:r>
    </w:p>
    <w:p w14:paraId="58474C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4246C7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7px;</w:t>
      </w:r>
    </w:p>
    <w:p w14:paraId="3050A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0px;</w:t>
      </w:r>
    </w:p>
    <w:p w14:paraId="2068D7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rgin: 0px;</w:t>
      </w:r>
    </w:p>
    <w:p w14:paraId="7131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159AFD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EFB0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7548E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block{</w:t>
      </w:r>
    </w:p>
    <w:p w14:paraId="51E6D6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FC40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779B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ttings{</w:t>
      </w:r>
    </w:p>
    <w:p w14:paraId="30A39B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F99B6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6F303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8px;</w:t>
      </w:r>
    </w:p>
    <w:p w14:paraId="03DC5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5px 0;</w:t>
      </w:r>
    </w:p>
    <w:p w14:paraId="36950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F7D5F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chose-rows{</w:t>
      </w:r>
    </w:p>
    <w:p w14:paraId="57B26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72698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48EF1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0ACBD4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48925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324F5A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29432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0F748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04FE49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2A5651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50px;</w:t>
      </w:r>
    </w:p>
    <w:p w14:paraId="4C77BB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874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EBB3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nd{</w:t>
      </w:r>
    </w:p>
    <w:p w14:paraId="3E58FD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20px;</w:t>
      </w:r>
    </w:p>
    <w:p w14:paraId="770D17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C4E89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4, 224, 224);</w:t>
      </w:r>
    </w:p>
    <w:p w14:paraId="7C0BE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weight: 600;</w:t>
      </w:r>
    </w:p>
    <w:p w14:paraId="6EF506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9px;</w:t>
      </w:r>
    </w:p>
    <w:p w14:paraId="48F9D4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336A11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073290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9D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73, 173, 173);</w:t>
      </w:r>
    </w:p>
    <w:p w14:paraId="1D04CB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C0FF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BACB4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}</w:t>
      </w:r>
    </w:p>
    <w:p w14:paraId="5B94F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7C3F28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156px;</w:t>
      </w:r>
    </w:p>
    <w:p w14:paraId="1E0574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5264D3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0103DF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CB11E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01E415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2622C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1F50D3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-right: 4px;</w:t>
      </w:r>
    </w:p>
    <w:p w14:paraId="7AC804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66731F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698B86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28AB2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4A2012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4B7BB7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4293D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1D203C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78C1F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4527B0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1EB5BE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D46DB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6234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{</w:t>
      </w:r>
    </w:p>
    <w:p w14:paraId="6C7773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3DA6B7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3FD09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40BB0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2F835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6722B2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392B9F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9404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C1D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A9104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ney-block{</w:t>
      </w:r>
    </w:p>
    <w:p w14:paraId="485D6B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2F80C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410E4A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C4F59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B1E8A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0DA853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D8F2D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troduced{</w:t>
      </w:r>
    </w:p>
    <w:p w14:paraId="48BFFA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080A4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C5BFF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05834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12D138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7F69C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17CC9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1F735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2921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6FE4B1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33798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58F3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44879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85px;</w:t>
      </w:r>
    </w:p>
    <w:p w14:paraId="207E1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FD05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DAF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61A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25.5%;</w:t>
      </w:r>
    </w:p>
    <w:p w14:paraId="763C9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EC796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m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change{</w:t>
      </w:r>
    </w:p>
    <w:p w14:paraId="19F50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67F1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1C114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3F4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127B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ext-align: start;</w:t>
      </w:r>
    </w:p>
    <w:p w14:paraId="2BC265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BB8C9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pan{</w:t>
      </w:r>
    </w:p>
    <w:p w14:paraId="5B191BB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</w:t>
      </w:r>
      <w:r w:rsidRPr="00747FCF">
        <w:rPr>
          <w:rFonts w:ascii="Courier New" w:hAnsi="Courier New" w:cs="Courier New"/>
          <w:color w:val="auto"/>
          <w:sz w:val="21"/>
          <w:szCs w:val="21"/>
        </w:rPr>
        <w:t>-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ight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600;</w:t>
      </w:r>
    </w:p>
    <w:p w14:paraId="6D48E7C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20F00B1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33E656E2" w14:textId="31BF6A86" w:rsidR="006249B1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0DC0E14" w14:textId="50E6C43F" w:rsidR="00894E6B" w:rsidRPr="006249B1" w:rsidRDefault="006249B1" w:rsidP="00176A09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b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  <w:r w:rsidR="00905078">
        <w:rPr>
          <w:b/>
          <w:bCs/>
        </w:rPr>
        <w:lastRenderedPageBreak/>
        <w:t>Приложение</w:t>
      </w:r>
      <w:r w:rsidR="00905078" w:rsidRPr="00B66210">
        <w:rPr>
          <w:b/>
          <w:bCs/>
        </w:rPr>
        <w:t xml:space="preserve"> 4.</w:t>
      </w:r>
      <w:r w:rsidR="00176A09">
        <w:rPr>
          <w:b/>
          <w:bCs/>
        </w:rPr>
        <w:t xml:space="preserve"> </w:t>
      </w:r>
      <w:r w:rsidR="00176A09" w:rsidRPr="006249B1">
        <w:rPr>
          <w:b/>
        </w:rPr>
        <w:t xml:space="preserve"> </w:t>
      </w:r>
      <w:r w:rsidR="0086029C" w:rsidRPr="006249B1">
        <w:rPr>
          <w:b/>
        </w:rPr>
        <w:t xml:space="preserve">Модуль Транзакции </w:t>
      </w:r>
      <w:r w:rsidR="00176A09">
        <w:rPr>
          <w:b/>
        </w:rPr>
        <w:t>-</w:t>
      </w:r>
    </w:p>
    <w:p w14:paraId="116FA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037F4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modal-block"&gt;</w:t>
      </w:r>
    </w:p>
    <w:p w14:paraId="4580F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0010D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203AF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11480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41C6F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trans-num"&gt;</w:t>
      </w:r>
    </w:p>
    <w:p w14:paraId="21FD6C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№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123828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F839E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back"&gt;</w:t>
      </w:r>
    </w:p>
    <w:p w14:paraId="476DA2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</w:p>
    <w:p w14:paraId="53F88E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18E5A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4D2B32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info"&gt;</w:t>
      </w:r>
    </w:p>
    <w:p w14:paraId="0D4BEC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34ABC6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вар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3CE0838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um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</w:t>
      </w:r>
      <w:proofErr w:type="spellStart"/>
      <w:r w:rsidRPr="00747FCF">
        <w:rPr>
          <w:rFonts w:ascii="Courier New" w:hAnsi="Courier New" w:cs="Courier New"/>
          <w:color w:val="auto"/>
          <w:sz w:val="21"/>
          <w:szCs w:val="21"/>
        </w:rPr>
        <w:t>Колличество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C2381F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93D3D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асси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D651CF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Обща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стоимость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B143A52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Врем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добавления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120E1D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28BB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05DBEA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f,k) in modalObject.mass" :key="k" class="row"&gt;</w:t>
      </w:r>
    </w:p>
    <w:p w14:paraId="60C3DE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53221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7F4D6C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83FA3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modalObject.name}}&lt;/div&gt;</w:t>
      </w:r>
    </w:p>
    <w:p w14:paraId="1C601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*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2D0325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6CCAF2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0C670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7CECB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737060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bottom-menu"&gt;</w:t>
      </w:r>
    </w:p>
    <w:p w14:paraId="392E9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"&gt;</w:t>
      </w:r>
    </w:p>
    <w:p w14:paraId="4AF65C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tal-price"&gt;</w:t>
      </w:r>
    </w:p>
    <w:p w14:paraId="683769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ённа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30C990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B0B3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ayment-method"&gt;</w:t>
      </w:r>
    </w:p>
    <w:p w14:paraId="78E25E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ми</w:t>
      </w:r>
      <w:proofErr w:type="spellEnd"/>
    </w:p>
    <w:p w14:paraId="1F563F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AC479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E62C2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rint" onclick="print()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еча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DC015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2D0AC7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118A2B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7CAFE9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3A77B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B28E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</w:t>
      </w:r>
    </w:p>
    <w:p w14:paraId="7B725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CC121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48384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32E3E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6C59EA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093B4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4D786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1F36ED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Object,</w:t>
      </w:r>
    </w:p>
    <w:p w14:paraId="194C8B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28829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61F47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8FB2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646C5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42123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confirm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ч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хотит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?');</w:t>
      </w:r>
    </w:p>
    <w:p w14:paraId="666AF1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2FAD04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http.delete('/api/transactions/'+this.modalObject.number)</w:t>
      </w:r>
    </w:p>
    <w:p w14:paraId="1B9AA7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.then(()=&gt;{</w:t>
      </w:r>
    </w:p>
    <w:p w14:paraId="17108E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1305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</w:t>
      </w:r>
    </w:p>
    <w:p w14:paraId="65A1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A47BA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CBA08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7E206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53191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49B3A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BA803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47AB3F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dal-block{</w:t>
      </w:r>
    </w:p>
    <w:p w14:paraId="0FB90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488ED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C0B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 20px;</w:t>
      </w:r>
    </w:p>
    <w:p w14:paraId="534606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079E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info{</w:t>
      </w:r>
    </w:p>
    <w:p w14:paraId="1FB786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20px;</w:t>
      </w:r>
    </w:p>
    <w:p w14:paraId="5E9D3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1547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30FBD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260px;</w:t>
      </w:r>
    </w:p>
    <w:p w14:paraId="480D3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3E0082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830px;</w:t>
      </w:r>
    </w:p>
    <w:p w14:paraId="34A5E8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E7B3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62CF0F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99.5%;</w:t>
      </w:r>
    </w:p>
    <w:p w14:paraId="3C8F31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C7CD6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3CE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r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07C0A7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display: flex;</w:t>
      </w:r>
    </w:p>
    <w:p w14:paraId="04E437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2294C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455A3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31F02B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65AF0E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07C53F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justify-content: center;</w:t>
      </w:r>
    </w:p>
    <w:p w14:paraId="352C5C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01E7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2C31D4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x-sizing: border-box;</w:t>
      </w:r>
    </w:p>
    <w:p w14:paraId="0EAD1E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27410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9A57D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bottom-menu{</w:t>
      </w:r>
    </w:p>
    <w:p w14:paraId="3CDCF6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3F2A4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0E97D5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10px;</w:t>
      </w:r>
    </w:p>
    <w:p w14:paraId="71E87F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7606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print{</w:t>
      </w:r>
    </w:p>
    <w:p w14:paraId="6DD31F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px;</w:t>
      </w:r>
    </w:p>
    <w:p w14:paraId="576F38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65px;</w:t>
      </w:r>
    </w:p>
    <w:p w14:paraId="60CAC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5F48AE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025520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16D1EF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EE466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4, 204, 204);</w:t>
      </w:r>
    </w:p>
    <w:p w14:paraId="6B4BF5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5C0E2E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71A4F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75B21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34, 134, 134);</w:t>
      </w:r>
    </w:p>
    <w:p w14:paraId="3E15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5BA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1BE3D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A3C36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total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,.paymen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method{</w:t>
      </w:r>
    </w:p>
    <w:p w14:paraId="72FF6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3px 8px;</w:t>
      </w:r>
    </w:p>
    <w:p w14:paraId="4B8050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4A33D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57C77F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x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0;</w:t>
      </w:r>
    </w:p>
    <w:p w14:paraId="2312948C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AD98E9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1A1090E" w14:textId="393A040B" w:rsidR="00255C8C" w:rsidRPr="006249B1" w:rsidRDefault="006249B1" w:rsidP="00176A09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b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  <w:r w:rsidR="00905078">
        <w:rPr>
          <w:b/>
          <w:bCs/>
        </w:rPr>
        <w:lastRenderedPageBreak/>
        <w:t>Приложение</w:t>
      </w:r>
      <w:r w:rsidR="00905078" w:rsidRPr="00B66210">
        <w:rPr>
          <w:b/>
          <w:bCs/>
        </w:rPr>
        <w:t xml:space="preserve"> 5.</w:t>
      </w:r>
      <w:r w:rsidR="00176A09" w:rsidRPr="006249B1">
        <w:rPr>
          <w:b/>
        </w:rPr>
        <w:t xml:space="preserve"> </w:t>
      </w:r>
      <w:r w:rsidR="0086029C" w:rsidRPr="006249B1">
        <w:rPr>
          <w:b/>
        </w:rPr>
        <w:t>Страница Транзакций</w:t>
      </w:r>
      <w:r w:rsidR="00894E6B" w:rsidRPr="006249B1">
        <w:rPr>
          <w:b/>
        </w:rPr>
        <w:t xml:space="preserve"> </w:t>
      </w:r>
      <w:r w:rsidR="00176A09">
        <w:rPr>
          <w:b/>
        </w:rPr>
        <w:t>-</w:t>
      </w:r>
    </w:p>
    <w:p w14:paraId="439636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74B3D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page"&gt;</w:t>
      </w:r>
    </w:p>
    <w:p w14:paraId="32F4E1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port-block" v-if="!modal"&gt;</w:t>
      </w:r>
    </w:p>
    <w:p w14:paraId="7777DD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4C8A69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back" @click="back"&gt;</w:t>
      </w:r>
    </w:p>
    <w:p w14:paraId="74F3A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426E5D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F115C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80B5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search"&gt;</w:t>
      </w:r>
    </w:p>
    <w:p w14:paraId="66DC4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arch"&gt;</w:t>
      </w:r>
    </w:p>
    <w:p w14:paraId="2B5E46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buff" type="text" placeholder="Поиск"&gt;</w:t>
      </w:r>
    </w:p>
    <w:p w14:paraId="5ACA03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12EDCA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static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.sv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alt=""&gt;</w:t>
      </w:r>
    </w:p>
    <w:p w14:paraId="478B45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44E74D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7891BA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operation-selector"&gt;</w:t>
      </w:r>
    </w:p>
    <w:p w14:paraId="09A1C0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</w:p>
    <w:p w14:paraId="1D6687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select v-model="operation" name="" id=""&gt;</w:t>
      </w:r>
    </w:p>
    <w:p w14:paraId="01718B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null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BFD4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E2F81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F88BA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select&gt;</w:t>
      </w:r>
    </w:p>
    <w:p w14:paraId="7B76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6A8B5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4A90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ain-block"&gt;</w:t>
      </w:r>
    </w:p>
    <w:p w14:paraId="748D15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p-info-row"&gt;</w:t>
      </w:r>
    </w:p>
    <w:p w14:paraId="63746F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№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4F1A6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И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582AC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ti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ре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12560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1FD6B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20F5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rows"&gt;</w:t>
      </w:r>
    </w:p>
    <w:p w14:paraId="21BBF0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info-row" v-for="(i,k) in searchReq"</w:t>
      </w:r>
    </w:p>
    <w:p w14:paraId="42136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:key="k"</w:t>
      </w:r>
    </w:p>
    <w:p w14:paraId="7DFD02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"</w:t>
      </w:r>
    </w:p>
    <w:p w14:paraId="6E5E2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gt;</w:t>
      </w:r>
    </w:p>
    <w:p w14:paraId="2C5540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DA6B7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name"&gt;{{i.cashier.username}}&lt;/div&gt;</w:t>
      </w:r>
    </w:p>
    <w:p w14:paraId="5FE61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time"&gt;{{parseDate(i.createdAt)}}&lt;/div&gt;</w:t>
      </w:r>
    </w:p>
    <w:p w14:paraId="19571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price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3C9B2D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28368D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FE2C3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9678A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 </w:t>
      </w:r>
    </w:p>
    <w:p w14:paraId="243BA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modal</w:t>
      </w:r>
    </w:p>
    <w:p w14:paraId="2068A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modal"</w:t>
      </w:r>
    </w:p>
    <w:p w14:paraId="6A03C6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DDF22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43894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      </w:t>
      </w:r>
    </w:p>
    <w:p w14:paraId="69A9AC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2D3BC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696218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65ED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284662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2F474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modal from "./modal";</w:t>
      </w:r>
    </w:p>
    <w:p w14:paraId="5D1F89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DD7D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7D5E43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4C9F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A7ED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F295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0C753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9DC8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6D1572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odal</w:t>
      </w:r>
    </w:p>
    <w:p w14:paraId="6AE88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6C7A2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3AC4D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43596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ansactions: [],</w:t>
      </w:r>
    </w:p>
    <w:p w14:paraId="76E7D2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search: "",</w:t>
      </w:r>
    </w:p>
    <w:p w14:paraId="36816F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uff: "",</w:t>
      </w:r>
    </w:p>
    <w:p w14:paraId="1EA526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null,</w:t>
      </w:r>
    </w:p>
    <w:p w14:paraId="40C1AA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},</w:t>
      </w:r>
    </w:p>
    <w:p w14:paraId="60B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odal: false</w:t>
      </w:r>
    </w:p>
    <w:p w14:paraId="4DEC49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CDA4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CFAA2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163E15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ate){</w:t>
      </w:r>
    </w:p>
    <w:p w14:paraId="66BAF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d = new Date(date);</w:t>
      </w:r>
    </w:p>
    <w:p w14:paraId="2E73A8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`${d.getDate()}/${d.getMonth()}/${d.getFullYear()} ${d.getHours()}:${d.getMinutes()}`</w:t>
      </w:r>
    </w:p>
    <w:p w14:paraId="260EB0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1C9352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AC105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A0D89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47021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e){</w:t>
      </w:r>
    </w:p>
    <w:p w14:paraId="4CCFBE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</w:t>
      </w:r>
    </w:p>
    <w:p w14:paraId="58CEFC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mas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produc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17B782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i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reatedA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7619F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5C56D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number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AD71F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ric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total</w:t>
      </w:r>
      <w:proofErr w:type="spellEnd"/>
    </w:p>
    <w:p w14:paraId="79EC6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D56D2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06E5C1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},</w:t>
      </w:r>
    </w:p>
    <w:p w14:paraId="372A4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B46A5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103ADC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3D2072A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20DBE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F57B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ge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)</w:t>
      </w:r>
    </w:p>
    <w:p w14:paraId="54583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886D9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85C4C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7E9F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67473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3C723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05B479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Req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77B27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3810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581E9B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""){</w:t>
      </w:r>
    </w:p>
    <w:p w14:paraId="29307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4329F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D2CBD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han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786D9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07202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}</w:t>
      </w:r>
    </w:p>
    <w:p w14:paraId="50C875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35618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8EF7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</w:t>
      </w:r>
    </w:p>
    <w:p w14:paraId="152F0D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mas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92F82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EB02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06193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10B4601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72D78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u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509438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p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144B5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if((s == n || s== un || s == p) &amp;&amp; (this.operation == null ? true : this.operation == t.change)){</w:t>
      </w:r>
    </w:p>
    <w:p w14:paraId="23F90F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4D36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5CFB29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2A6257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9D4CD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</w:t>
      </w:r>
    </w:p>
    <w:p w14:paraId="13E291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FC80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2EA07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173F83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C86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1E197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268F14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5A0026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2D9E9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0CE3E9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eport-block{</w:t>
      </w:r>
    </w:p>
    <w:p w14:paraId="1E7545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600px;</w:t>
      </w:r>
    </w:p>
    <w:p w14:paraId="13FB1D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AC5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804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20px;</w:t>
      </w:r>
    </w:p>
    <w:p w14:paraId="4E07CC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C321F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to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info-row{</w:t>
      </w:r>
    </w:p>
    <w:p w14:paraId="4A0113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64BA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3FBB48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EEB2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row{</w:t>
      </w:r>
    </w:p>
    <w:p w14:paraId="6EC4E4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1273CE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7FD23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3F2EAB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7C65A8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F97F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8D2D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top-info-row{</w:t>
      </w:r>
    </w:p>
    <w:p w14:paraId="7B1994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99%;</w:t>
      </w:r>
    </w:p>
    <w:p w14:paraId="1F546C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v{</w:t>
      </w:r>
    </w:p>
    <w:p w14:paraId="04E3060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8, 218, 218);</w:t>
      </w:r>
    </w:p>
    <w:p w14:paraId="146B1D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C4A16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1404D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search{</w:t>
      </w:r>
    </w:p>
    <w:p w14:paraId="4AD7D9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55BB8E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175E13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20px 5px 20px 0;</w:t>
      </w:r>
    </w:p>
    <w:p w14:paraId="0F1C8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53BB1E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input{</w:t>
      </w:r>
    </w:p>
    <w:p w14:paraId="4C89A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5px 8px;</w:t>
      </w:r>
    </w:p>
    <w:p w14:paraId="583B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04C37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 0 0 5px;</w:t>
      </w:r>
    </w:p>
    <w:p w14:paraId="5962CE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2, 252, 252);</w:t>
      </w:r>
    </w:p>
    <w:p w14:paraId="3E8B97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50px;</w:t>
      </w:r>
    </w:p>
    <w:p w14:paraId="0C37EC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58663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639E5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D62C5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143A7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ain-block{</w:t>
      </w:r>
    </w:p>
    <w:p w14:paraId="7B880F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2DD8BF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F461C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ows{</w:t>
      </w:r>
    </w:p>
    <w:p w14:paraId="6FBDDE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206px;</w:t>
      </w:r>
    </w:p>
    <w:p w14:paraId="6212E7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verflow-y: scroll;</w:t>
      </w:r>
    </w:p>
    <w:p w14:paraId="0A370E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verflow-x: hidden;</w:t>
      </w:r>
    </w:p>
    <w:p w14:paraId="7D27CB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AB626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,.time,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8F17B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25%;</w:t>
      </w:r>
    </w:p>
    <w:p w14:paraId="232A81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;</w:t>
      </w:r>
    </w:p>
    <w:p w14:paraId="30C10E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796661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67C8A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EA7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search{</w:t>
      </w:r>
    </w:p>
    <w:p w14:paraId="770B8E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-right: 30px;</w:t>
      </w:r>
    </w:p>
    <w:p w14:paraId="116170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623371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A87C4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30px;</w:t>
      </w:r>
    </w:p>
    <w:p w14:paraId="757F9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0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A1A8F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30px;</w:t>
      </w:r>
    </w:p>
    <w:p w14:paraId="27FBF0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3, 153, 153);</w:t>
      </w:r>
    </w:p>
    <w:p w14:paraId="07380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B2655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8B5AA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4C694F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F22A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7059ED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50333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18px;</w:t>
      </w:r>
    </w:p>
    <w:p w14:paraId="26C937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05AB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034423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09, 109, 109);</w:t>
      </w:r>
    </w:p>
    <w:p w14:paraId="681CBC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169A1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5D95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D34D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operation-selector{</w:t>
      </w:r>
    </w:p>
    <w:p w14:paraId="2072A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7px;</w:t>
      </w:r>
    </w:p>
    <w:p w14:paraId="6A995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171F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lect{</w:t>
      </w:r>
    </w:p>
    <w:p w14:paraId="2A5CCD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454EB1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6EBC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4DB215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44003B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;</w:t>
      </w:r>
    </w:p>
    <w:p w14:paraId="57EB2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0px;</w:t>
      </w:r>
    </w:p>
    <w:p w14:paraId="733F7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64D499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(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);</w:t>
      </w:r>
    </w:p>
    <w:p w14:paraId="4B0A65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68DD59F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0ED169D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C3A32C3" w14:textId="0F9EF74A" w:rsidR="00255C8C" w:rsidRPr="00DB1394" w:rsidRDefault="006249B1" w:rsidP="00176A09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b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  <w:r w:rsidRPr="00836C9C">
        <w:rPr>
          <w:b/>
        </w:rPr>
        <w:lastRenderedPageBreak/>
        <w:t>Приложение 6</w:t>
      </w:r>
      <w:r w:rsidR="00176A09">
        <w:rPr>
          <w:b/>
        </w:rPr>
        <w:t xml:space="preserve">. </w:t>
      </w:r>
      <w:r w:rsidR="00FE3B7B" w:rsidRPr="006249B1">
        <w:rPr>
          <w:b/>
        </w:rPr>
        <w:t>Сервис</w:t>
      </w:r>
      <w:r w:rsidR="00FE3B7B" w:rsidRPr="00DB1394">
        <w:rPr>
          <w:b/>
        </w:rPr>
        <w:t xml:space="preserve"> </w:t>
      </w:r>
      <w:r w:rsidR="00FE3B7B" w:rsidRPr="006249B1">
        <w:rPr>
          <w:b/>
        </w:rPr>
        <w:t>Авторизации</w:t>
      </w:r>
      <w:r w:rsidR="00894E6B" w:rsidRPr="00DB1394">
        <w:rPr>
          <w:b/>
        </w:rPr>
        <w:t xml:space="preserve"> </w:t>
      </w:r>
      <w:r w:rsidR="00176A09">
        <w:rPr>
          <w:b/>
        </w:rPr>
        <w:t>-</w:t>
      </w:r>
    </w:p>
    <w:p w14:paraId="1FE4A9DE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22555C3A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</w:p>
    <w:p w14:paraId="3FBFE7D9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ACCE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7258334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107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</w:t>
      </w:r>
      <w:r w:rsidRPr="00747FCF">
        <w:rPr>
          <w:rFonts w:ascii="Courier New" w:hAnsi="Courier New" w:cs="Courier New"/>
          <w:color w:val="auto"/>
          <w:sz w:val="21"/>
          <w:szCs w:val="21"/>
        </w:rPr>
        <w:t>2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AB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02E5450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145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</w:t>
      </w:r>
      <w:r w:rsidRPr="00747FCF">
        <w:rPr>
          <w:rFonts w:ascii="Courier New" w:hAnsi="Courier New" w:cs="Courier New"/>
          <w:color w:val="auto"/>
          <w:sz w:val="21"/>
          <w:szCs w:val="21"/>
        </w:rPr>
        <w:t>0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d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33263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f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3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C654AC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59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C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2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0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28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CbBF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9988841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64F31D6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LAST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779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F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</w:t>
      </w:r>
      <w:r w:rsidRPr="00747FCF">
        <w:rPr>
          <w:rFonts w:ascii="Courier New" w:hAnsi="Courier New" w:cs="Courier New"/>
          <w:color w:val="auto"/>
          <w:sz w:val="21"/>
          <w:szCs w:val="21"/>
        </w:rPr>
        <w:t>8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48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9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4751466054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5DBB8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_TIMEOUT = 2000; // 2s</w:t>
      </w:r>
    </w:p>
    <w:p w14:paraId="7E7A1E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DF19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ass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{</w:t>
      </w:r>
    </w:p>
    <w:p w14:paraId="28128F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2A37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cheme = "Bearer";</w:t>
      </w:r>
    </w:p>
    <w:p w14:paraId="4DA3B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auth";</w:t>
      </w:r>
    </w:p>
    <w:p w14:paraId="1BC5D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refresh";</w:t>
      </w:r>
    </w:p>
    <w:p w14:paraId="102C05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logout";</w:t>
      </w:r>
    </w:p>
    <w:p w14:paraId="03CD82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username";</w:t>
      </w:r>
    </w:p>
    <w:p w14:paraId="7E06F0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4DF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285363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222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E0E1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4D2F1C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35425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E38D0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ubs = new Set();</w:t>
      </w:r>
    </w:p>
    <w:p w14:paraId="149072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4728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7BF77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 || null;</w:t>
      </w:r>
    </w:p>
    <w:p w14:paraId="47626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5ABE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F7451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C74DF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 || null;</w:t>
      </w:r>
    </w:p>
    <w:p w14:paraId="6A9ED5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779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88CBA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9DAAE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accessToken != null &amp;&amp; this.accessToken != this._lastParsedAccessToken) {</w:t>
      </w:r>
    </w:p>
    <w:p w14:paraId="756C84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parsedAccessToken = this.parseJwtToken(this.accessToken);</w:t>
      </w:r>
    </w:p>
    <w:p w14:paraId="5F111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D3AE9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82079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0D7C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0F224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4814C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5C2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6CB655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accessToken != null &amp;&amp; this.parsedAccessToken.exp * 1000 &gt; Date.now();</w:t>
      </w:r>
    </w:p>
    <w:p w14:paraId="2A0D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}</w:t>
      </w:r>
    </w:p>
    <w:p w14:paraId="6B86E8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18393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InProgre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FC8FA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isRefreshLocked || this._authorizationPromise != null;</w:t>
      </w:r>
    </w:p>
    <w:p w14:paraId="7C4C7A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D14A7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C7DA9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BE1E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localStorage.getItem(REFRESH_LOCK_KEY) === "1" || this._isRefreshLocked;</w:t>
      </w:r>
    </w:p>
    <w:p w14:paraId="64855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BB4A4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039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49E9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parseInt(localStorage.getItem(LAST_REFRESH_TIMESTAMP_KEY) || "0");</w:t>
      </w:r>
    </w:p>
    <w:p w14:paraId="6D87B2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CEDA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A548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value) {</w:t>
      </w:r>
    </w:p>
    <w:p w14:paraId="62DCED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ocalStorage.setItem(LAST_REFRESH_TIMESTAMP_KEY, value.toString());</w:t>
      </w:r>
    </w:p>
    <w:p w14:paraId="5089E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61150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6C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nstructor() {</w:t>
      </w:r>
    </w:p>
    <w:p w14:paraId="297E2B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684BC7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3E2005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D8B7F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BAC5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D3FF1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isAuth || this.refreshToken == null || this.refreshToken === "") {</w:t>
      </w:r>
    </w:p>
    <w:p w14:paraId="591B18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F9394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isAuth &amp;&amp; this._autoRefresherTimer == null) {</w:t>
      </w:r>
    </w:p>
    <w:p w14:paraId="5BB470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45475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72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B09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71213E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36562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392AF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D738C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E046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F53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CBC5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3F6468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Subscribes to authorization event</w:t>
      </w:r>
    </w:p>
    <w:p w14:paraId="0A18A9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event - event to subscribe ('auth' or 'logout')</w:t>
      </w:r>
    </w:p>
    <w:p w14:paraId="6F2C6A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callback function called on auth</w:t>
      </w:r>
    </w:p>
    <w:p w14:paraId="15FC7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call function only once</w:t>
      </w:r>
    </w:p>
    <w:p w14:paraId="12B0E3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function(...[*]=)} function to unsubscribe to event</w:t>
      </w:r>
    </w:p>
    <w:p w14:paraId="2721A3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08070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subscribe(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) {</w:t>
      </w:r>
    </w:p>
    <w:p w14:paraId="6A5CEC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9E9EF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fired = false;</w:t>
      </w:r>
    </w:p>
    <w:p w14:paraId="6E95C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2AB31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amp;&amp; event === "auth") {</w:t>
      </w:r>
    </w:p>
    <w:p w14:paraId="7C8B7E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llback();</w:t>
      </w:r>
    </w:p>
    <w:p w14:paraId="0E740F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red = true;</w:t>
      </w:r>
    </w:p>
    <w:p w14:paraId="1575A8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DD2E6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ED172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 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fired };</w:t>
      </w:r>
    </w:p>
    <w:p w14:paraId="44337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4F7C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12BD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9EA45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() =&gt; {</w:t>
      </w:r>
    </w:p>
    <w:p w14:paraId="2B6788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DE1A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;</w:t>
      </w:r>
    </w:p>
    <w:p w14:paraId="141BB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743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6A6E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5C1E24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Authorize this client</w:t>
      </w:r>
    </w:p>
    <w:p w14:paraId="0B79B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username - username, email, etc. (depends on server config)</w:t>
      </w:r>
    </w:p>
    <w:p w14:paraId="58166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password</w:t>
      </w:r>
    </w:p>
    <w:p w14:paraId="6F0C30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1A442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597D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uthorize(username, password) {</w:t>
      </w:r>
    </w:p>
    <w:p w14:paraId="3D6BDC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DFD4A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9214F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[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]: username,</w:t>
      </w:r>
    </w:p>
    <w:p w14:paraId="7DEED5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</w:t>
      </w:r>
    </w:p>
    <w:p w14:paraId="4E6FBF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{ headers: { "Accept": "application/json"} })</w:t>
      </w:r>
    </w:p>
    <w:p w14:paraId="30069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.then((response)=&gt;{</w:t>
      </w:r>
    </w:p>
    <w:p w14:paraId="08DA1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{</w:t>
      </w:r>
    </w:p>
    <w:p w14:paraId="3219F8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295FDB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D669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035D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502AD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',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7B209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horized as " + username);</w:t>
      </w:r>
    </w:p>
    <w:p w14:paraId="242857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AAA21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2BDFA6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`Failed to authorize: ${response.status} ${response.statusText}`);</w:t>
      </w:r>
    </w:p>
    <w:p w14:paraId="3E1059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438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</w:p>
    <w:p w14:paraId="440BE7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17C9A8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6072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51CB7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79BAB8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Logout this client</w:t>
      </w:r>
    </w:p>
    <w:p w14:paraId="0B514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7679C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6CDC0E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logout() {</w:t>
      </w:r>
    </w:p>
    <w:p w14:paraId="512321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BC62F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0D221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EE653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153162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2A4AA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228D8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140965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,</w:t>
      </w:r>
    </w:p>
    <w:p w14:paraId="479A1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{</w:t>
      </w:r>
    </w:p>
    <w:p w14:paraId="7E12B5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headers: {</w:t>
      </w:r>
    </w:p>
    <w:p w14:paraId="2EDBAC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"Authorization": this._scheme + " " + this.accessToken</w:t>
      </w:r>
    </w:p>
    <w:p w14:paraId="3C6D21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419F49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;</w:t>
      </w:r>
    </w:p>
    <w:p w14:paraId="16C98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4D4016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EB87C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69806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logout");</w:t>
      </w:r>
    </w:p>
    <w:p w14:paraId="41415A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33E4D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2348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C9E8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9AE6E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e);</w:t>
      </w:r>
    </w:p>
    <w:p w14:paraId="33DA78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F5E5E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2691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44FE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194D25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Refresh JWT tokens</w:t>
      </w:r>
    </w:p>
    <w:p w14:paraId="3F977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3052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72FDE4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1441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C1DA5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185C24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1EEBB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5E89A2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[refreshTokens]: refresh is locked! Aborting refresh...");</w:t>
      </w:r>
    </w:p>
    <w:p w14:paraId="613D59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99810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9BA1E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41FC2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17094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</w:t>
      </w:r>
    </w:p>
    <w:p w14:paraId="470556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response = await axios.post(this._refreshPath, {</w:t>
      </w:r>
    </w:p>
    <w:p w14:paraId="32E253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2F9E89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{ headers: { "Accept": "application/json" } });</w:t>
      </w:r>
    </w:p>
    <w:p w14:paraId="6FFF29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EAD8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 {</w:t>
      </w:r>
    </w:p>
    <w:p w14:paraId="0E8FC9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3D44F8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F78D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8F494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9E618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B37AA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619EC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2DF45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Tokens refreshed!");</w:t>
      </w:r>
    </w:p>
    <w:p w14:paraId="6A69D3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8DD0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5A8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6C5A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`[catch] Failed to refresh: ` + e.toString());</w:t>
      </w:r>
    </w:p>
    <w:p w14:paraId="17E06B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7867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inally {</w:t>
      </w:r>
    </w:p>
    <w:p w14:paraId="1D0FF6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623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62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3509B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669EB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q) {</w:t>
      </w:r>
    </w:p>
    <w:p w14:paraId="788E4F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6909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504F5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A540D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5A82F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003D62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4DEB0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D7266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q.headers["Authorization"] = this._scheme + " " + this.accessToken;</w:t>
      </w:r>
    </w:p>
    <w:p w14:paraId="38C9CA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057E5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13F3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req;</w:t>
      </w:r>
    </w:p>
    <w:p w14:paraId="1374F9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A09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2DB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s) {</w:t>
      </w:r>
    </w:p>
    <w:p w14:paraId="12C4BB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res;</w:t>
      </w:r>
    </w:p>
    <w:p w14:paraId="206B2E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AE29F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3113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atch(event) {</w:t>
      </w:r>
    </w:p>
    <w:p w14:paraId="75733E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135F3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[];</w:t>
      </w:r>
    </w:p>
    <w:p w14:paraId="6DC9DB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</w:t>
      </w:r>
    </w:p>
    <w:p w14:paraId="73F290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 =&gt; {</w:t>
      </w:r>
    </w:p>
    <w:p w14:paraId="3B94CA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(!sub.initialOnly || !sub.fired) &amp;&amp; sub.event === event) {</w:t>
      </w:r>
    </w:p>
    <w:p w14:paraId="561951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call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45BA5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fir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6AEFFB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138777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F11CF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);</w:t>
      </w:r>
    </w:p>
    <w:p w14:paraId="794FE8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9A7EC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A1E00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C0AE3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8CB41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s) =&gt;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));</w:t>
      </w:r>
    </w:p>
    <w:p w14:paraId="7897C7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1DED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39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6D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32A795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{</w:t>
      </w:r>
    </w:p>
    <w:p w14:paraId="621BB0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</w:t>
      </w:r>
    </w:p>
    <w:p w14:paraId="5B563E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69885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74565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4D6B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51F78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35479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authorizationPromise = new Promise(async (resolve, reject) =&gt; {</w:t>
      </w:r>
    </w:p>
    <w:p w14:paraId="1ACFA0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4A62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2A20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1DDF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63A4B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2566CB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3874B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86FAD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5F4FA1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CFDE3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3142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72581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refreshToken == null || this.refreshToken === "") {</w:t>
      </w:r>
    </w:p>
    <w:p w14:paraId="34F62D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334C9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new Error("Unauthorized: no refresh token"));</w:t>
      </w:r>
    </w:p>
    <w:p w14:paraId="7B1F3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707D9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33C0D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1EA5A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69CB3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44A363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B30F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Unauthorized! Starting refresh...");</w:t>
      </w:r>
    </w:p>
    <w:p w14:paraId="3043E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</w:t>
      </w:r>
    </w:p>
    <w:p w14:paraId="382767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y {</w:t>
      </w:r>
    </w:p>
    <w:p w14:paraId="5AB748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66B9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33EF64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1E852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tch (e) {</w:t>
      </w:r>
    </w:p>
    <w:p w14:paraId="48A4ED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e);</w:t>
      </w:r>
    </w:p>
    <w:p w14:paraId="7A448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1D3CB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nally {</w:t>
      </w:r>
    </w:p>
    <w:p w14:paraId="252D9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09420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DA1D1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3FD8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FF919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250AAE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B97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5246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Jwt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oken) {</w:t>
      </w:r>
    </w:p>
    <w:p w14:paraId="11BD22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FDA73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payload = token.split(".")[1].replace(/-/g, "+").replace(/_/g, "/");</w:t>
      </w:r>
    </w:p>
    <w:p w14:paraId="1A7FED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BE24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decoded = decodeURIComponent(atob(payload).split('').map((c) =&gt; {</w:t>
      </w:r>
    </w:p>
    <w:p w14:paraId="718E9B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'%' + ('00' + c.charCodeAt(0).toString(16)).slice(-2);</w:t>
      </w:r>
    </w:p>
    <w:p w14:paraId="06EADE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.join(''));</w:t>
      </w:r>
    </w:p>
    <w:p w14:paraId="7B65E8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F8A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SON.par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ecoded);</w:t>
      </w:r>
    </w:p>
    <w:p w14:paraId="5ED503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CF102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0A1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ore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002DB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8A4D5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68FE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8AAEF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0C59E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84BE8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;</w:t>
      </w:r>
    </w:p>
    <w:p w14:paraId="1331C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;</w:t>
      </w:r>
    </w:p>
    <w:p w14:paraId="77F9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42F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0C9B2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04D5F0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E69D3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isRefreshLocked || this._autoRefresherTimer != null) {</w:t>
      </w:r>
    </w:p>
    <w:p w14:paraId="5CDE8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;</w:t>
      </w:r>
    </w:p>
    <w:p w14:paraId="609B6D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5BF9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266E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Random timer offset to reduce chances</w:t>
      </w:r>
    </w:p>
    <w:p w14:paraId="20CCA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of multiple tabs causing parallel tokens refresh</w:t>
      </w:r>
    </w:p>
    <w:p w14:paraId="66278C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const randomTimeOffset = Math.round(5000 * Math.random());</w:t>
      </w:r>
    </w:p>
    <w:p w14:paraId="16477F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FEC49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5s before token expiration</w:t>
      </w:r>
    </w:p>
    <w:p w14:paraId="36DCDA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timeoutTime = this.parsedAccessToken.exp * 1000 - Date.now() - 5000 - randomTimeOffset;</w:t>
      </w:r>
    </w:p>
    <w:p w14:paraId="51B61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0C92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sync () =&gt; {</w:t>
      </w:r>
    </w:p>
    <w:p w14:paraId="50E9C3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2F913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is fired");</w:t>
      </w:r>
    </w:p>
    <w:p w14:paraId="187EC4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524F60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A2B86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DE8E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F0262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97BE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71236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57ABC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09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4C2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 if (Date.now() - this.lastRefreshTimestamp &lt; 60 * 1000) {</w:t>
      </w:r>
    </w:p>
    <w:p w14:paraId="5FB815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42903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246B7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A0893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61DA6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604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6838B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2B8E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6ADFB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FD7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0C646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191D9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34093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inished work");</w:t>
      </w:r>
    </w:p>
    <w:p w14:paraId="6F71FA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AEA6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out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01370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996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AutoRefresher is set for " + timeoutTime + " ms");</w:t>
      </w:r>
    </w:p>
    <w:p w14:paraId="12600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7949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D087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A0CFE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indow.addEvent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storage", (e) =&gt; {</w:t>
      </w:r>
    </w:p>
    <w:p w14:paraId="7F9594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Storage event");</w:t>
      </w:r>
    </w:p>
    <w:p w14:paraId="287AE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F2D65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ke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= REFRESH_LOCK_KEY) {</w:t>
      </w:r>
    </w:p>
    <w:p w14:paraId="5B93F4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562998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4C0A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E12F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ewValu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;</w:t>
      </w:r>
    </w:p>
    <w:p w14:paraId="79937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});</w:t>
      </w:r>
    </w:p>
    <w:p w14:paraId="2856E6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8CF0E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Lock listener is set");</w:t>
      </w:r>
    </w:p>
    <w:p w14:paraId="2A7ED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0184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E1DD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A0357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D504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BF971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B811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0AAA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E414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29DB3E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AF857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, "1");</w:t>
      </w:r>
    </w:p>
    <w:p w14:paraId="04378A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1BF20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C4131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C1180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6817C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);</w:t>
      </w:r>
    </w:p>
    <w:p w14:paraId="6081FD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rue);</w:t>
      </w:r>
    </w:p>
    <w:p w14:paraId="75E264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3C42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7D0B8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unlock = false) {</w:t>
      </w:r>
    </w:p>
    <w:p w14:paraId="4D50DA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unlock) {</w:t>
      </w:r>
    </w:p>
    <w:p w14:paraId="31D13B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2F16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42F897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DCAB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Released lock");</w:t>
      </w:r>
    </w:p>
    <w:p w14:paraId="0DB16B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62B0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70F50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195D7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C6FC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76AF7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0DB0E9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70673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Locked");</w:t>
      </w:r>
    </w:p>
    <w:p w14:paraId="2D8901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C1A3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13D262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92C34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E2A7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4C94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5FC20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47794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3A8DE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new Promise(resolve =&gt; resolve());</w:t>
      </w:r>
    </w:p>
    <w:p w14:paraId="70A22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8561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9E27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this.log("Refresh is locked! Awaiting...");</w:t>
      </w:r>
    </w:p>
    <w:p w14:paraId="40D8D5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9712A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5657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01C4CD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613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07E3B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Promise((resolve, reject) =&gt; {</w:t>
      </w:r>
    </w:p>
    <w:p w14:paraId="65ACA6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78DC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interval = 50;</w:t>
      </w:r>
    </w:p>
    <w:p w14:paraId="56B27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17D9A6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3D78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) =&gt; {</w:t>
      </w:r>
    </w:p>
    <w:p w14:paraId="4F0D8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7035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CC3B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0C25C5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log("Refresh is released! Resolving...");</w:t>
      </w:r>
    </w:p>
    <w:p w14:paraId="201DE7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57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4A659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288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solve();</w:t>
      </w:r>
    </w:p>
    <w:p w14:paraId="4C042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7807D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776881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F46FB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REFRESH_TIMEOUT) {</w:t>
      </w:r>
    </w:p>
    <w:p w14:paraId="613763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24DE14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76CDE4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3C801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ject(new Error("Refresh timeout"));</w:t>
      </w:r>
    </w:p>
    <w:p w14:paraId="3AF31F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1C0F63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156563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D9A79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5A2F7B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AB0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+= interval;</w:t>
      </w:r>
    </w:p>
    <w:p w14:paraId="3EE33C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E911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interval);</w:t>
      </w:r>
    </w:p>
    <w:p w14:paraId="10480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63C6E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7626E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ADA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AE0F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4714E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log(message) {</w:t>
      </w:r>
    </w:p>
    <w:p w14:paraId="69DEB2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ole.log(`[$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}]: ${message}`);</w:t>
      </w:r>
    </w:p>
    <w:p w14:paraId="1F7056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3A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28FB1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2DEC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3DA77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F35EB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2A4C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518D3DB" w14:textId="222854E1" w:rsidR="00255C8C" w:rsidRPr="003B690A" w:rsidRDefault="00894E6B" w:rsidP="00905078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{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};</w:t>
      </w:r>
    </w:p>
    <w:p w14:paraId="7B75322E" w14:textId="77777777" w:rsidR="00901C6C" w:rsidRPr="003B690A" w:rsidRDefault="00901C6C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sectPr w:rsidR="00901C6C" w:rsidRPr="003B690A" w:rsidSect="00496F87">
      <w:headerReference w:type="default" r:id="rId41"/>
      <w:footerReference w:type="default" r:id="rId42"/>
      <w:pgSz w:w="11906" w:h="16838"/>
      <w:pgMar w:top="1134" w:right="567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EEB850" w14:textId="77777777" w:rsidR="00E54D13" w:rsidRDefault="00E54D13">
      <w:r>
        <w:separator/>
      </w:r>
    </w:p>
  </w:endnote>
  <w:endnote w:type="continuationSeparator" w:id="0">
    <w:p w14:paraId="44FF9A6D" w14:textId="77777777" w:rsidR="00E54D13" w:rsidRDefault="00E54D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1174746"/>
      <w:docPartObj>
        <w:docPartGallery w:val="Page Numbers (Bottom of Page)"/>
        <w:docPartUnique/>
      </w:docPartObj>
    </w:sdtPr>
    <w:sdtEndPr/>
    <w:sdtContent>
      <w:p w14:paraId="0A390255" w14:textId="54AD9CCF" w:rsidR="00176A09" w:rsidRDefault="00176A09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7267F608" w14:textId="68E74BC0" w:rsidR="00176A09" w:rsidRDefault="00176A09">
    <w:pPr>
      <w:pStyle w:val="af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B91B55" w14:textId="31F3C45C" w:rsidR="00176A09" w:rsidRDefault="00176A09">
    <w:pPr>
      <w:pStyle w:val="af3"/>
      <w:jc w:val="center"/>
    </w:pPr>
  </w:p>
  <w:p w14:paraId="665A6A36" w14:textId="77777777" w:rsidR="00176A09" w:rsidRDefault="00176A09">
    <w:pPr>
      <w:pStyle w:val="af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03D478" w14:textId="77777777" w:rsidR="00E54D13" w:rsidRDefault="00E54D13">
      <w:r>
        <w:separator/>
      </w:r>
    </w:p>
  </w:footnote>
  <w:footnote w:type="continuationSeparator" w:id="0">
    <w:p w14:paraId="258F2CE5" w14:textId="77777777" w:rsidR="00E54D13" w:rsidRDefault="00E54D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11423509"/>
      <w:docPartObj>
        <w:docPartGallery w:val="Page Numbers (Top of Page)"/>
        <w:docPartUnique/>
      </w:docPartObj>
    </w:sdtPr>
    <w:sdtEndPr/>
    <w:sdtContent>
      <w:p w14:paraId="6ACB6BA7" w14:textId="767671C3" w:rsidR="00176A09" w:rsidRDefault="00176A0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7CDB974D" w14:textId="77777777" w:rsidR="00176A09" w:rsidRDefault="00176A09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EA854" w14:textId="77777777" w:rsidR="00176A09" w:rsidRPr="00D60B1E" w:rsidRDefault="00176A09" w:rsidP="00D60B1E">
    <w:pPr>
      <w:pStyle w:val="a5"/>
      <w:ind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63508711"/>
      <w:docPartObj>
        <w:docPartGallery w:val="Page Numbers (Top of Page)"/>
        <w:docPartUnique/>
      </w:docPartObj>
    </w:sdtPr>
    <w:sdtEndPr/>
    <w:sdtContent>
      <w:p w14:paraId="6A526CCE" w14:textId="610D5409" w:rsidR="00176A09" w:rsidRDefault="00176A09" w:rsidP="00712EEB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  <w:p w14:paraId="262B9E63" w14:textId="77777777" w:rsidR="00176A09" w:rsidRDefault="00176A0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E7AB6"/>
    <w:multiLevelType w:val="multilevel"/>
    <w:tmpl w:val="ED5437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4D55A4"/>
    <w:multiLevelType w:val="hybridMultilevel"/>
    <w:tmpl w:val="5E8A44E8"/>
    <w:lvl w:ilvl="0" w:tplc="7DFC89BA">
      <w:start w:val="1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554BA1"/>
    <w:multiLevelType w:val="multilevel"/>
    <w:tmpl w:val="9B30132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0CC050D"/>
    <w:multiLevelType w:val="hybridMultilevel"/>
    <w:tmpl w:val="F4B692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60A20EC"/>
    <w:multiLevelType w:val="hybridMultilevel"/>
    <w:tmpl w:val="48EE5274"/>
    <w:lvl w:ilvl="0" w:tplc="A36ABD8A">
      <w:start w:val="1"/>
      <w:numFmt w:val="bullet"/>
      <w:lvlText w:val="—"/>
      <w:lvlJc w:val="left"/>
      <w:pPr>
        <w:tabs>
          <w:tab w:val="num" w:pos="720"/>
        </w:tabs>
        <w:ind w:left="720" w:hanging="360"/>
      </w:pPr>
      <w:rPr>
        <w:rFonts w:ascii="Calibri" w:hAnsi="Calibri" w:hint="default"/>
      </w:rPr>
    </w:lvl>
    <w:lvl w:ilvl="1" w:tplc="EE0A9B5A" w:tentative="1">
      <w:start w:val="1"/>
      <w:numFmt w:val="bullet"/>
      <w:lvlText w:val="—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6EA66246" w:tentative="1">
      <w:start w:val="1"/>
      <w:numFmt w:val="bullet"/>
      <w:lvlText w:val="—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A4DC3D70" w:tentative="1">
      <w:start w:val="1"/>
      <w:numFmt w:val="bullet"/>
      <w:lvlText w:val="—"/>
      <w:lvlJc w:val="left"/>
      <w:pPr>
        <w:tabs>
          <w:tab w:val="num" w:pos="2880"/>
        </w:tabs>
        <w:ind w:left="2880" w:hanging="360"/>
      </w:pPr>
      <w:rPr>
        <w:rFonts w:ascii="Calibri" w:hAnsi="Calibri" w:hint="default"/>
      </w:rPr>
    </w:lvl>
    <w:lvl w:ilvl="4" w:tplc="80D86F96" w:tentative="1">
      <w:start w:val="1"/>
      <w:numFmt w:val="bullet"/>
      <w:lvlText w:val="—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5F407CE2" w:tentative="1">
      <w:start w:val="1"/>
      <w:numFmt w:val="bullet"/>
      <w:lvlText w:val="—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7EDE887A" w:tentative="1">
      <w:start w:val="1"/>
      <w:numFmt w:val="bullet"/>
      <w:lvlText w:val="—"/>
      <w:lvlJc w:val="left"/>
      <w:pPr>
        <w:tabs>
          <w:tab w:val="num" w:pos="5040"/>
        </w:tabs>
        <w:ind w:left="5040" w:hanging="360"/>
      </w:pPr>
      <w:rPr>
        <w:rFonts w:ascii="Calibri" w:hAnsi="Calibri" w:hint="default"/>
      </w:rPr>
    </w:lvl>
    <w:lvl w:ilvl="7" w:tplc="28B40E78" w:tentative="1">
      <w:start w:val="1"/>
      <w:numFmt w:val="bullet"/>
      <w:lvlText w:val="—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85FC8A60" w:tentative="1">
      <w:start w:val="1"/>
      <w:numFmt w:val="bullet"/>
      <w:lvlText w:val="—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1A88182A"/>
    <w:multiLevelType w:val="multilevel"/>
    <w:tmpl w:val="67F2366C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CBB5DDE"/>
    <w:multiLevelType w:val="hybridMultilevel"/>
    <w:tmpl w:val="B3D45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0321DB"/>
    <w:multiLevelType w:val="hybridMultilevel"/>
    <w:tmpl w:val="05DAE4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22B34"/>
    <w:multiLevelType w:val="hybridMultilevel"/>
    <w:tmpl w:val="2D6856EE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23B6F13"/>
    <w:multiLevelType w:val="hybridMultilevel"/>
    <w:tmpl w:val="7A3024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B35C77"/>
    <w:multiLevelType w:val="hybridMultilevel"/>
    <w:tmpl w:val="F4065464"/>
    <w:lvl w:ilvl="0" w:tplc="9E62B99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106CEB"/>
    <w:multiLevelType w:val="hybridMultilevel"/>
    <w:tmpl w:val="A4E2EF4A"/>
    <w:lvl w:ilvl="0" w:tplc="F8628A1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2E192E18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006A14"/>
    <w:multiLevelType w:val="hybridMultilevel"/>
    <w:tmpl w:val="BBAEA7F2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E126CA"/>
    <w:multiLevelType w:val="multilevel"/>
    <w:tmpl w:val="8230F9B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39A4143A"/>
    <w:multiLevelType w:val="hybridMultilevel"/>
    <w:tmpl w:val="47DE7E6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A691258"/>
    <w:multiLevelType w:val="multilevel"/>
    <w:tmpl w:val="F22C33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BF849C8"/>
    <w:multiLevelType w:val="hybridMultilevel"/>
    <w:tmpl w:val="887A4F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CAB2F9D"/>
    <w:multiLevelType w:val="hybridMultilevel"/>
    <w:tmpl w:val="BB148D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C34B39"/>
    <w:multiLevelType w:val="hybridMultilevel"/>
    <w:tmpl w:val="57745264"/>
    <w:lvl w:ilvl="0" w:tplc="0B2266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1483270"/>
    <w:multiLevelType w:val="multilevel"/>
    <w:tmpl w:val="4FB07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40C5477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74F63"/>
    <w:multiLevelType w:val="hybridMultilevel"/>
    <w:tmpl w:val="97DEA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82049C8"/>
    <w:multiLevelType w:val="hybridMultilevel"/>
    <w:tmpl w:val="60AC3D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4E2153"/>
    <w:multiLevelType w:val="hybridMultilevel"/>
    <w:tmpl w:val="C25CDEDE"/>
    <w:lvl w:ilvl="0" w:tplc="F32EF1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CB5D3E"/>
    <w:multiLevelType w:val="hybridMultilevel"/>
    <w:tmpl w:val="AF8AF0D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DE510FA"/>
    <w:multiLevelType w:val="hybridMultilevel"/>
    <w:tmpl w:val="41384D56"/>
    <w:lvl w:ilvl="0" w:tplc="0C6AA3A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E5972F9"/>
    <w:multiLevelType w:val="hybridMultilevel"/>
    <w:tmpl w:val="06CE4F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C35748"/>
    <w:multiLevelType w:val="hybridMultilevel"/>
    <w:tmpl w:val="64C2E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FE0801"/>
    <w:multiLevelType w:val="multilevel"/>
    <w:tmpl w:val="410E0DD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0" w15:restartNumberingAfterBreak="0">
    <w:nsid w:val="54911273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B1386B"/>
    <w:multiLevelType w:val="hybridMultilevel"/>
    <w:tmpl w:val="52364D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4D3469"/>
    <w:multiLevelType w:val="hybridMultilevel"/>
    <w:tmpl w:val="A336E6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9777446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B45437"/>
    <w:multiLevelType w:val="hybridMultilevel"/>
    <w:tmpl w:val="0FF8220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B66680"/>
    <w:multiLevelType w:val="hybridMultilevel"/>
    <w:tmpl w:val="04FA68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686C3B"/>
    <w:multiLevelType w:val="hybridMultilevel"/>
    <w:tmpl w:val="5E823F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F337B5"/>
    <w:multiLevelType w:val="hybridMultilevel"/>
    <w:tmpl w:val="D0A4E382"/>
    <w:lvl w:ilvl="0" w:tplc="BB227A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6D505916"/>
    <w:multiLevelType w:val="multilevel"/>
    <w:tmpl w:val="478AF56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6F2F1F9C"/>
    <w:multiLevelType w:val="hybridMultilevel"/>
    <w:tmpl w:val="FD44A47C"/>
    <w:lvl w:ilvl="0" w:tplc="7478986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6F4039A2"/>
    <w:multiLevelType w:val="multilevel"/>
    <w:tmpl w:val="87820D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FB83B08"/>
    <w:multiLevelType w:val="hybridMultilevel"/>
    <w:tmpl w:val="E8BE744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FC81B35"/>
    <w:multiLevelType w:val="multilevel"/>
    <w:tmpl w:val="028883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5C96C19"/>
    <w:multiLevelType w:val="hybridMultilevel"/>
    <w:tmpl w:val="5F2A34A4"/>
    <w:lvl w:ilvl="0" w:tplc="A68CC5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 w15:restartNumberingAfterBreak="0">
    <w:nsid w:val="7C632AB5"/>
    <w:multiLevelType w:val="hybridMultilevel"/>
    <w:tmpl w:val="2FFC399A"/>
    <w:lvl w:ilvl="0" w:tplc="4E489B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35"/>
  </w:num>
  <w:num w:numId="3">
    <w:abstractNumId w:val="22"/>
  </w:num>
  <w:num w:numId="4">
    <w:abstractNumId w:val="7"/>
  </w:num>
  <w:num w:numId="5">
    <w:abstractNumId w:val="32"/>
  </w:num>
  <w:num w:numId="6">
    <w:abstractNumId w:val="42"/>
  </w:num>
  <w:num w:numId="7">
    <w:abstractNumId w:val="16"/>
  </w:num>
  <w:num w:numId="8">
    <w:abstractNumId w:val="20"/>
  </w:num>
  <w:num w:numId="9">
    <w:abstractNumId w:val="20"/>
    <w:lvlOverride w:ilvl="1">
      <w:lvl w:ilvl="1">
        <w:numFmt w:val="lowerLetter"/>
        <w:lvlText w:val="%2."/>
        <w:lvlJc w:val="left"/>
      </w:lvl>
    </w:lvlOverride>
  </w:num>
  <w:num w:numId="10">
    <w:abstractNumId w:val="0"/>
  </w:num>
  <w:num w:numId="11">
    <w:abstractNumId w:val="40"/>
  </w:num>
  <w:num w:numId="12">
    <w:abstractNumId w:val="17"/>
  </w:num>
  <w:num w:numId="13">
    <w:abstractNumId w:val="37"/>
  </w:num>
  <w:num w:numId="14">
    <w:abstractNumId w:val="26"/>
  </w:num>
  <w:num w:numId="15">
    <w:abstractNumId w:val="43"/>
  </w:num>
  <w:num w:numId="16">
    <w:abstractNumId w:val="19"/>
  </w:num>
  <w:num w:numId="17">
    <w:abstractNumId w:val="11"/>
  </w:num>
  <w:num w:numId="18">
    <w:abstractNumId w:val="44"/>
  </w:num>
  <w:num w:numId="19">
    <w:abstractNumId w:val="24"/>
  </w:num>
  <w:num w:numId="20">
    <w:abstractNumId w:val="33"/>
  </w:num>
  <w:num w:numId="21">
    <w:abstractNumId w:val="12"/>
  </w:num>
  <w:num w:numId="22">
    <w:abstractNumId w:val="21"/>
  </w:num>
  <w:num w:numId="23">
    <w:abstractNumId w:val="30"/>
  </w:num>
  <w:num w:numId="24">
    <w:abstractNumId w:val="29"/>
  </w:num>
  <w:num w:numId="25">
    <w:abstractNumId w:val="38"/>
  </w:num>
  <w:num w:numId="26">
    <w:abstractNumId w:val="6"/>
  </w:num>
  <w:num w:numId="27">
    <w:abstractNumId w:val="9"/>
  </w:num>
  <w:num w:numId="28">
    <w:abstractNumId w:val="31"/>
  </w:num>
  <w:num w:numId="29">
    <w:abstractNumId w:val="28"/>
  </w:num>
  <w:num w:numId="30">
    <w:abstractNumId w:val="18"/>
  </w:num>
  <w:num w:numId="31">
    <w:abstractNumId w:val="23"/>
  </w:num>
  <w:num w:numId="32">
    <w:abstractNumId w:val="27"/>
  </w:num>
  <w:num w:numId="33">
    <w:abstractNumId w:val="36"/>
  </w:num>
  <w:num w:numId="34">
    <w:abstractNumId w:val="3"/>
  </w:num>
  <w:num w:numId="35">
    <w:abstractNumId w:val="8"/>
  </w:num>
  <w:num w:numId="36">
    <w:abstractNumId w:val="15"/>
  </w:num>
  <w:num w:numId="37">
    <w:abstractNumId w:val="10"/>
  </w:num>
  <w:num w:numId="38">
    <w:abstractNumId w:val="41"/>
  </w:num>
  <w:num w:numId="39">
    <w:abstractNumId w:val="34"/>
  </w:num>
  <w:num w:numId="40">
    <w:abstractNumId w:val="25"/>
  </w:num>
  <w:num w:numId="41">
    <w:abstractNumId w:val="13"/>
  </w:num>
  <w:num w:numId="42">
    <w:abstractNumId w:val="5"/>
  </w:num>
  <w:num w:numId="43">
    <w:abstractNumId w:val="2"/>
  </w:num>
  <w:num w:numId="44">
    <w:abstractNumId w:val="14"/>
  </w:num>
  <w:num w:numId="45">
    <w:abstractNumId w:val="4"/>
  </w:num>
  <w:num w:numId="46">
    <w:abstractNumId w:val="39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defaultTabStop w:val="708"/>
  <w:autoHyphenation/>
  <w:hyphenationZone w:val="14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1D2F"/>
    <w:rsid w:val="00003C6F"/>
    <w:rsid w:val="00010B68"/>
    <w:rsid w:val="00012D7A"/>
    <w:rsid w:val="000134BA"/>
    <w:rsid w:val="00014540"/>
    <w:rsid w:val="00021903"/>
    <w:rsid w:val="00032BCC"/>
    <w:rsid w:val="000378E4"/>
    <w:rsid w:val="00040F0E"/>
    <w:rsid w:val="00041717"/>
    <w:rsid w:val="00045F61"/>
    <w:rsid w:val="00052AF0"/>
    <w:rsid w:val="00056611"/>
    <w:rsid w:val="00056E0A"/>
    <w:rsid w:val="00062276"/>
    <w:rsid w:val="00062E4B"/>
    <w:rsid w:val="000709C1"/>
    <w:rsid w:val="00071258"/>
    <w:rsid w:val="00075369"/>
    <w:rsid w:val="00076763"/>
    <w:rsid w:val="0008167D"/>
    <w:rsid w:val="00082A6B"/>
    <w:rsid w:val="00084205"/>
    <w:rsid w:val="00084DFB"/>
    <w:rsid w:val="00086862"/>
    <w:rsid w:val="00086992"/>
    <w:rsid w:val="00095F94"/>
    <w:rsid w:val="000A33EC"/>
    <w:rsid w:val="000A6494"/>
    <w:rsid w:val="000A6918"/>
    <w:rsid w:val="000B0B19"/>
    <w:rsid w:val="000B4535"/>
    <w:rsid w:val="000B761C"/>
    <w:rsid w:val="000D2067"/>
    <w:rsid w:val="000D320D"/>
    <w:rsid w:val="000D5AC7"/>
    <w:rsid w:val="000D737C"/>
    <w:rsid w:val="000F5512"/>
    <w:rsid w:val="000F7B18"/>
    <w:rsid w:val="00103D2A"/>
    <w:rsid w:val="00110645"/>
    <w:rsid w:val="00110C47"/>
    <w:rsid w:val="0012447C"/>
    <w:rsid w:val="00124FDB"/>
    <w:rsid w:val="0012759E"/>
    <w:rsid w:val="00132506"/>
    <w:rsid w:val="001350A3"/>
    <w:rsid w:val="00143518"/>
    <w:rsid w:val="0014718C"/>
    <w:rsid w:val="001543B4"/>
    <w:rsid w:val="001559D7"/>
    <w:rsid w:val="001754D9"/>
    <w:rsid w:val="00175666"/>
    <w:rsid w:val="00176A09"/>
    <w:rsid w:val="001807B2"/>
    <w:rsid w:val="0018468A"/>
    <w:rsid w:val="00193F4C"/>
    <w:rsid w:val="0019680E"/>
    <w:rsid w:val="001A2CF6"/>
    <w:rsid w:val="001A7B76"/>
    <w:rsid w:val="001B0E51"/>
    <w:rsid w:val="001B7C6F"/>
    <w:rsid w:val="001C0FED"/>
    <w:rsid w:val="001D3EE1"/>
    <w:rsid w:val="001D3FC2"/>
    <w:rsid w:val="001D77E5"/>
    <w:rsid w:val="001E1416"/>
    <w:rsid w:val="001E77F2"/>
    <w:rsid w:val="001F024E"/>
    <w:rsid w:val="001F0298"/>
    <w:rsid w:val="001F3F16"/>
    <w:rsid w:val="001F3FB9"/>
    <w:rsid w:val="0020048A"/>
    <w:rsid w:val="00206DD6"/>
    <w:rsid w:val="00211391"/>
    <w:rsid w:val="002114CA"/>
    <w:rsid w:val="00211E17"/>
    <w:rsid w:val="0021219B"/>
    <w:rsid w:val="00212FC5"/>
    <w:rsid w:val="0021341A"/>
    <w:rsid w:val="00217E3E"/>
    <w:rsid w:val="00226F8E"/>
    <w:rsid w:val="00231113"/>
    <w:rsid w:val="00245641"/>
    <w:rsid w:val="00247004"/>
    <w:rsid w:val="00252BEA"/>
    <w:rsid w:val="00255C8C"/>
    <w:rsid w:val="00255FA1"/>
    <w:rsid w:val="00267F16"/>
    <w:rsid w:val="002774CF"/>
    <w:rsid w:val="00277923"/>
    <w:rsid w:val="00277BEF"/>
    <w:rsid w:val="00281BB2"/>
    <w:rsid w:val="002835B6"/>
    <w:rsid w:val="00287DE6"/>
    <w:rsid w:val="00292DDB"/>
    <w:rsid w:val="002941B8"/>
    <w:rsid w:val="0029670D"/>
    <w:rsid w:val="00296F98"/>
    <w:rsid w:val="002A04AF"/>
    <w:rsid w:val="002A53EB"/>
    <w:rsid w:val="002B0E78"/>
    <w:rsid w:val="002B2156"/>
    <w:rsid w:val="002B74A2"/>
    <w:rsid w:val="002B7B71"/>
    <w:rsid w:val="002C2CA9"/>
    <w:rsid w:val="002C74C4"/>
    <w:rsid w:val="002D2DD2"/>
    <w:rsid w:val="002D3122"/>
    <w:rsid w:val="002D3548"/>
    <w:rsid w:val="002E1D4A"/>
    <w:rsid w:val="002E7DFA"/>
    <w:rsid w:val="00303950"/>
    <w:rsid w:val="003146C9"/>
    <w:rsid w:val="00320C9C"/>
    <w:rsid w:val="00327A29"/>
    <w:rsid w:val="003303CB"/>
    <w:rsid w:val="0033155E"/>
    <w:rsid w:val="0033274F"/>
    <w:rsid w:val="003467A0"/>
    <w:rsid w:val="00354B7B"/>
    <w:rsid w:val="00361793"/>
    <w:rsid w:val="003665F0"/>
    <w:rsid w:val="003672E0"/>
    <w:rsid w:val="00370E07"/>
    <w:rsid w:val="00372E2E"/>
    <w:rsid w:val="00372FA0"/>
    <w:rsid w:val="003825A5"/>
    <w:rsid w:val="00384C44"/>
    <w:rsid w:val="00392332"/>
    <w:rsid w:val="00397251"/>
    <w:rsid w:val="003A7B3D"/>
    <w:rsid w:val="003B25F8"/>
    <w:rsid w:val="003B2C60"/>
    <w:rsid w:val="003B2F36"/>
    <w:rsid w:val="003B690A"/>
    <w:rsid w:val="003B7520"/>
    <w:rsid w:val="003C33F9"/>
    <w:rsid w:val="003C43F0"/>
    <w:rsid w:val="003D09F3"/>
    <w:rsid w:val="003D16A8"/>
    <w:rsid w:val="003E3283"/>
    <w:rsid w:val="003E4A12"/>
    <w:rsid w:val="003E5C34"/>
    <w:rsid w:val="003E7B23"/>
    <w:rsid w:val="003F6D26"/>
    <w:rsid w:val="00400AFC"/>
    <w:rsid w:val="00406C32"/>
    <w:rsid w:val="0041106B"/>
    <w:rsid w:val="004119D1"/>
    <w:rsid w:val="0041244F"/>
    <w:rsid w:val="00421FCE"/>
    <w:rsid w:val="00423171"/>
    <w:rsid w:val="00425593"/>
    <w:rsid w:val="00426E65"/>
    <w:rsid w:val="0043473A"/>
    <w:rsid w:val="004359F6"/>
    <w:rsid w:val="00436621"/>
    <w:rsid w:val="0044323E"/>
    <w:rsid w:val="00444C60"/>
    <w:rsid w:val="004464B0"/>
    <w:rsid w:val="0045212F"/>
    <w:rsid w:val="00453389"/>
    <w:rsid w:val="00453CC7"/>
    <w:rsid w:val="00460075"/>
    <w:rsid w:val="004603D3"/>
    <w:rsid w:val="00461137"/>
    <w:rsid w:val="00462A4D"/>
    <w:rsid w:val="0046583F"/>
    <w:rsid w:val="00467E9A"/>
    <w:rsid w:val="00470F6F"/>
    <w:rsid w:val="00480484"/>
    <w:rsid w:val="004818CB"/>
    <w:rsid w:val="00491682"/>
    <w:rsid w:val="00493011"/>
    <w:rsid w:val="00496F87"/>
    <w:rsid w:val="004B37E7"/>
    <w:rsid w:val="004B73B7"/>
    <w:rsid w:val="004C2B34"/>
    <w:rsid w:val="004C538F"/>
    <w:rsid w:val="004D1518"/>
    <w:rsid w:val="004D6D1C"/>
    <w:rsid w:val="004E0BEB"/>
    <w:rsid w:val="004E7159"/>
    <w:rsid w:val="004F63AD"/>
    <w:rsid w:val="00504913"/>
    <w:rsid w:val="00504E82"/>
    <w:rsid w:val="005137AB"/>
    <w:rsid w:val="005162D6"/>
    <w:rsid w:val="005164BC"/>
    <w:rsid w:val="0051740D"/>
    <w:rsid w:val="00530152"/>
    <w:rsid w:val="00543A22"/>
    <w:rsid w:val="00544E25"/>
    <w:rsid w:val="00546459"/>
    <w:rsid w:val="00553DEF"/>
    <w:rsid w:val="00555068"/>
    <w:rsid w:val="005550AD"/>
    <w:rsid w:val="00556F78"/>
    <w:rsid w:val="00557CC5"/>
    <w:rsid w:val="00582A44"/>
    <w:rsid w:val="005868A5"/>
    <w:rsid w:val="00587B54"/>
    <w:rsid w:val="00587BB6"/>
    <w:rsid w:val="00593A0B"/>
    <w:rsid w:val="00593F55"/>
    <w:rsid w:val="00594540"/>
    <w:rsid w:val="0059535A"/>
    <w:rsid w:val="005A02B7"/>
    <w:rsid w:val="005A42E5"/>
    <w:rsid w:val="005C5C86"/>
    <w:rsid w:val="005D0978"/>
    <w:rsid w:val="005D0B57"/>
    <w:rsid w:val="005D264C"/>
    <w:rsid w:val="005D7AA7"/>
    <w:rsid w:val="005E0A8B"/>
    <w:rsid w:val="005E23DA"/>
    <w:rsid w:val="005E6611"/>
    <w:rsid w:val="005F0C2A"/>
    <w:rsid w:val="00606BF2"/>
    <w:rsid w:val="00615FD2"/>
    <w:rsid w:val="0061692E"/>
    <w:rsid w:val="0061744F"/>
    <w:rsid w:val="006174A8"/>
    <w:rsid w:val="006229C0"/>
    <w:rsid w:val="00624641"/>
    <w:rsid w:val="006249B1"/>
    <w:rsid w:val="0062699D"/>
    <w:rsid w:val="0063475E"/>
    <w:rsid w:val="00635BA3"/>
    <w:rsid w:val="0064490F"/>
    <w:rsid w:val="00645959"/>
    <w:rsid w:val="006525B6"/>
    <w:rsid w:val="00657E39"/>
    <w:rsid w:val="006607CE"/>
    <w:rsid w:val="00661CE0"/>
    <w:rsid w:val="00673536"/>
    <w:rsid w:val="00676848"/>
    <w:rsid w:val="006873F1"/>
    <w:rsid w:val="00692BA6"/>
    <w:rsid w:val="006940B2"/>
    <w:rsid w:val="0069578A"/>
    <w:rsid w:val="006A05FB"/>
    <w:rsid w:val="006A1085"/>
    <w:rsid w:val="006A1D4F"/>
    <w:rsid w:val="006A4491"/>
    <w:rsid w:val="006A4568"/>
    <w:rsid w:val="006B51DE"/>
    <w:rsid w:val="006B6502"/>
    <w:rsid w:val="006C2C7C"/>
    <w:rsid w:val="006D08C2"/>
    <w:rsid w:val="006D57F1"/>
    <w:rsid w:val="006D681E"/>
    <w:rsid w:val="006D7200"/>
    <w:rsid w:val="006F5845"/>
    <w:rsid w:val="006F77A9"/>
    <w:rsid w:val="007117FB"/>
    <w:rsid w:val="00712EEB"/>
    <w:rsid w:val="007162F2"/>
    <w:rsid w:val="007163CC"/>
    <w:rsid w:val="00720293"/>
    <w:rsid w:val="00722A22"/>
    <w:rsid w:val="007239C8"/>
    <w:rsid w:val="00730CD7"/>
    <w:rsid w:val="0073122A"/>
    <w:rsid w:val="00734E44"/>
    <w:rsid w:val="007447CD"/>
    <w:rsid w:val="00747FCF"/>
    <w:rsid w:val="00750E1A"/>
    <w:rsid w:val="00750EB3"/>
    <w:rsid w:val="00753D63"/>
    <w:rsid w:val="007557CD"/>
    <w:rsid w:val="00765142"/>
    <w:rsid w:val="00771B1B"/>
    <w:rsid w:val="00781F1C"/>
    <w:rsid w:val="00783AB5"/>
    <w:rsid w:val="00784E58"/>
    <w:rsid w:val="0078513C"/>
    <w:rsid w:val="007915C9"/>
    <w:rsid w:val="00791CD5"/>
    <w:rsid w:val="00791D2F"/>
    <w:rsid w:val="007A059E"/>
    <w:rsid w:val="007A1D7E"/>
    <w:rsid w:val="007C4300"/>
    <w:rsid w:val="007C494E"/>
    <w:rsid w:val="007D0129"/>
    <w:rsid w:val="007D1352"/>
    <w:rsid w:val="007D7882"/>
    <w:rsid w:val="007E188C"/>
    <w:rsid w:val="007E1A16"/>
    <w:rsid w:val="007F2169"/>
    <w:rsid w:val="007F2CFC"/>
    <w:rsid w:val="007F5EE5"/>
    <w:rsid w:val="00802BEE"/>
    <w:rsid w:val="00804822"/>
    <w:rsid w:val="0081403B"/>
    <w:rsid w:val="0081658D"/>
    <w:rsid w:val="00820F4D"/>
    <w:rsid w:val="00823700"/>
    <w:rsid w:val="0082630F"/>
    <w:rsid w:val="00831856"/>
    <w:rsid w:val="00835837"/>
    <w:rsid w:val="00836C9C"/>
    <w:rsid w:val="008431B0"/>
    <w:rsid w:val="00843C36"/>
    <w:rsid w:val="00844B02"/>
    <w:rsid w:val="008513C7"/>
    <w:rsid w:val="00851866"/>
    <w:rsid w:val="00851CE7"/>
    <w:rsid w:val="00852471"/>
    <w:rsid w:val="00857AFA"/>
    <w:rsid w:val="00857E16"/>
    <w:rsid w:val="0086029C"/>
    <w:rsid w:val="00860A55"/>
    <w:rsid w:val="00863DEB"/>
    <w:rsid w:val="00867F17"/>
    <w:rsid w:val="00870E77"/>
    <w:rsid w:val="00877935"/>
    <w:rsid w:val="008919F6"/>
    <w:rsid w:val="00891E71"/>
    <w:rsid w:val="0089340D"/>
    <w:rsid w:val="008949A5"/>
    <w:rsid w:val="00894E6B"/>
    <w:rsid w:val="008979EA"/>
    <w:rsid w:val="008A464C"/>
    <w:rsid w:val="008B2E1D"/>
    <w:rsid w:val="008C4337"/>
    <w:rsid w:val="008D23F4"/>
    <w:rsid w:val="008E3FD2"/>
    <w:rsid w:val="008E65E3"/>
    <w:rsid w:val="008F062C"/>
    <w:rsid w:val="008F26B2"/>
    <w:rsid w:val="008F3DC8"/>
    <w:rsid w:val="00901C6C"/>
    <w:rsid w:val="0090227E"/>
    <w:rsid w:val="00905078"/>
    <w:rsid w:val="0090519A"/>
    <w:rsid w:val="009141E7"/>
    <w:rsid w:val="0091539F"/>
    <w:rsid w:val="00920914"/>
    <w:rsid w:val="0092212E"/>
    <w:rsid w:val="009270EF"/>
    <w:rsid w:val="00945E8E"/>
    <w:rsid w:val="0094658A"/>
    <w:rsid w:val="00950EE1"/>
    <w:rsid w:val="00954632"/>
    <w:rsid w:val="00955500"/>
    <w:rsid w:val="00955D78"/>
    <w:rsid w:val="00957DFB"/>
    <w:rsid w:val="0096057B"/>
    <w:rsid w:val="009629DE"/>
    <w:rsid w:val="0096672B"/>
    <w:rsid w:val="00966CDA"/>
    <w:rsid w:val="00966FF7"/>
    <w:rsid w:val="00970205"/>
    <w:rsid w:val="009704B9"/>
    <w:rsid w:val="0098158F"/>
    <w:rsid w:val="00981C52"/>
    <w:rsid w:val="00983472"/>
    <w:rsid w:val="00983C5B"/>
    <w:rsid w:val="0098522B"/>
    <w:rsid w:val="00985C8C"/>
    <w:rsid w:val="00986E49"/>
    <w:rsid w:val="0099344D"/>
    <w:rsid w:val="0099491B"/>
    <w:rsid w:val="009969D4"/>
    <w:rsid w:val="009A0EEF"/>
    <w:rsid w:val="009A1AA5"/>
    <w:rsid w:val="009A779C"/>
    <w:rsid w:val="009B31B5"/>
    <w:rsid w:val="009B6E6D"/>
    <w:rsid w:val="009C4564"/>
    <w:rsid w:val="009C4D45"/>
    <w:rsid w:val="009C55D0"/>
    <w:rsid w:val="009D6FAE"/>
    <w:rsid w:val="009E13B1"/>
    <w:rsid w:val="009E5D3C"/>
    <w:rsid w:val="009F724B"/>
    <w:rsid w:val="009F7EDE"/>
    <w:rsid w:val="009F7F50"/>
    <w:rsid w:val="00A01A9E"/>
    <w:rsid w:val="00A153B4"/>
    <w:rsid w:val="00A17763"/>
    <w:rsid w:val="00A208E6"/>
    <w:rsid w:val="00A23270"/>
    <w:rsid w:val="00A25718"/>
    <w:rsid w:val="00A310F4"/>
    <w:rsid w:val="00A3154C"/>
    <w:rsid w:val="00A33C1B"/>
    <w:rsid w:val="00A3447C"/>
    <w:rsid w:val="00A42094"/>
    <w:rsid w:val="00A53630"/>
    <w:rsid w:val="00A554C4"/>
    <w:rsid w:val="00A5559A"/>
    <w:rsid w:val="00A65711"/>
    <w:rsid w:val="00A66140"/>
    <w:rsid w:val="00A72E8F"/>
    <w:rsid w:val="00A746D4"/>
    <w:rsid w:val="00A81F5E"/>
    <w:rsid w:val="00A82C05"/>
    <w:rsid w:val="00A90163"/>
    <w:rsid w:val="00A91F3D"/>
    <w:rsid w:val="00A93146"/>
    <w:rsid w:val="00AA1200"/>
    <w:rsid w:val="00AB0AB4"/>
    <w:rsid w:val="00AB57CC"/>
    <w:rsid w:val="00AB7502"/>
    <w:rsid w:val="00AC2B02"/>
    <w:rsid w:val="00AC6651"/>
    <w:rsid w:val="00AD0459"/>
    <w:rsid w:val="00AE0325"/>
    <w:rsid w:val="00AE1581"/>
    <w:rsid w:val="00AE5431"/>
    <w:rsid w:val="00B012A1"/>
    <w:rsid w:val="00B02988"/>
    <w:rsid w:val="00B030F2"/>
    <w:rsid w:val="00B07390"/>
    <w:rsid w:val="00B07717"/>
    <w:rsid w:val="00B1607E"/>
    <w:rsid w:val="00B20F07"/>
    <w:rsid w:val="00B21126"/>
    <w:rsid w:val="00B33044"/>
    <w:rsid w:val="00B47E54"/>
    <w:rsid w:val="00B56C39"/>
    <w:rsid w:val="00B60ECA"/>
    <w:rsid w:val="00B66210"/>
    <w:rsid w:val="00B669E0"/>
    <w:rsid w:val="00B8382E"/>
    <w:rsid w:val="00B8407A"/>
    <w:rsid w:val="00BA1649"/>
    <w:rsid w:val="00BA32DB"/>
    <w:rsid w:val="00BB24F7"/>
    <w:rsid w:val="00BB28EC"/>
    <w:rsid w:val="00BB5866"/>
    <w:rsid w:val="00BB5971"/>
    <w:rsid w:val="00BC04AD"/>
    <w:rsid w:val="00BC0CDC"/>
    <w:rsid w:val="00BE793B"/>
    <w:rsid w:val="00C03AD4"/>
    <w:rsid w:val="00C04895"/>
    <w:rsid w:val="00C12E0E"/>
    <w:rsid w:val="00C14648"/>
    <w:rsid w:val="00C153B4"/>
    <w:rsid w:val="00C15DFE"/>
    <w:rsid w:val="00C233E1"/>
    <w:rsid w:val="00C2608B"/>
    <w:rsid w:val="00C42EE6"/>
    <w:rsid w:val="00C44DB2"/>
    <w:rsid w:val="00C560A6"/>
    <w:rsid w:val="00C62693"/>
    <w:rsid w:val="00C743CF"/>
    <w:rsid w:val="00C759DF"/>
    <w:rsid w:val="00C83D2F"/>
    <w:rsid w:val="00C94894"/>
    <w:rsid w:val="00C96B21"/>
    <w:rsid w:val="00C978EA"/>
    <w:rsid w:val="00CA43E7"/>
    <w:rsid w:val="00CA5187"/>
    <w:rsid w:val="00CB7F95"/>
    <w:rsid w:val="00CC39AD"/>
    <w:rsid w:val="00CC6453"/>
    <w:rsid w:val="00CD2273"/>
    <w:rsid w:val="00CD2523"/>
    <w:rsid w:val="00CD37EF"/>
    <w:rsid w:val="00CD5C1E"/>
    <w:rsid w:val="00CD6DD0"/>
    <w:rsid w:val="00CD76C6"/>
    <w:rsid w:val="00CE1D9E"/>
    <w:rsid w:val="00CE5B6D"/>
    <w:rsid w:val="00CE7F33"/>
    <w:rsid w:val="00CF177F"/>
    <w:rsid w:val="00CF4A43"/>
    <w:rsid w:val="00CF5DA3"/>
    <w:rsid w:val="00D026F8"/>
    <w:rsid w:val="00D06380"/>
    <w:rsid w:val="00D2080F"/>
    <w:rsid w:val="00D2114D"/>
    <w:rsid w:val="00D21CF3"/>
    <w:rsid w:val="00D24335"/>
    <w:rsid w:val="00D27B01"/>
    <w:rsid w:val="00D27BEE"/>
    <w:rsid w:val="00D378EC"/>
    <w:rsid w:val="00D37B27"/>
    <w:rsid w:val="00D4551A"/>
    <w:rsid w:val="00D510C1"/>
    <w:rsid w:val="00D513CB"/>
    <w:rsid w:val="00D53006"/>
    <w:rsid w:val="00D54888"/>
    <w:rsid w:val="00D578E0"/>
    <w:rsid w:val="00D60B1E"/>
    <w:rsid w:val="00D652FA"/>
    <w:rsid w:val="00D7329A"/>
    <w:rsid w:val="00D739A5"/>
    <w:rsid w:val="00D80740"/>
    <w:rsid w:val="00D82690"/>
    <w:rsid w:val="00D82A85"/>
    <w:rsid w:val="00D94691"/>
    <w:rsid w:val="00D96898"/>
    <w:rsid w:val="00DB1394"/>
    <w:rsid w:val="00DC31F1"/>
    <w:rsid w:val="00DC66E4"/>
    <w:rsid w:val="00DC741F"/>
    <w:rsid w:val="00DD2F27"/>
    <w:rsid w:val="00DD6B40"/>
    <w:rsid w:val="00DE2D4C"/>
    <w:rsid w:val="00DF067A"/>
    <w:rsid w:val="00DF2870"/>
    <w:rsid w:val="00E045A5"/>
    <w:rsid w:val="00E07DAE"/>
    <w:rsid w:val="00E106EE"/>
    <w:rsid w:val="00E17AE3"/>
    <w:rsid w:val="00E17B89"/>
    <w:rsid w:val="00E27BCC"/>
    <w:rsid w:val="00E33F55"/>
    <w:rsid w:val="00E356FD"/>
    <w:rsid w:val="00E42C19"/>
    <w:rsid w:val="00E42D71"/>
    <w:rsid w:val="00E44F43"/>
    <w:rsid w:val="00E45076"/>
    <w:rsid w:val="00E50B4F"/>
    <w:rsid w:val="00E5244A"/>
    <w:rsid w:val="00E52B76"/>
    <w:rsid w:val="00E54D13"/>
    <w:rsid w:val="00E55DD6"/>
    <w:rsid w:val="00E616E6"/>
    <w:rsid w:val="00E629C6"/>
    <w:rsid w:val="00E674C1"/>
    <w:rsid w:val="00E70CD4"/>
    <w:rsid w:val="00E84E09"/>
    <w:rsid w:val="00E86E76"/>
    <w:rsid w:val="00E93A14"/>
    <w:rsid w:val="00EA7E25"/>
    <w:rsid w:val="00EC32EA"/>
    <w:rsid w:val="00EC401C"/>
    <w:rsid w:val="00EC5847"/>
    <w:rsid w:val="00EC6015"/>
    <w:rsid w:val="00EC626A"/>
    <w:rsid w:val="00ED0404"/>
    <w:rsid w:val="00ED182F"/>
    <w:rsid w:val="00ED57FE"/>
    <w:rsid w:val="00ED5D51"/>
    <w:rsid w:val="00ED5EA8"/>
    <w:rsid w:val="00ED6EB8"/>
    <w:rsid w:val="00ED7046"/>
    <w:rsid w:val="00EF6349"/>
    <w:rsid w:val="00F00F09"/>
    <w:rsid w:val="00F01074"/>
    <w:rsid w:val="00F060A8"/>
    <w:rsid w:val="00F115E3"/>
    <w:rsid w:val="00F1161D"/>
    <w:rsid w:val="00F11A47"/>
    <w:rsid w:val="00F22599"/>
    <w:rsid w:val="00F229C8"/>
    <w:rsid w:val="00F324EB"/>
    <w:rsid w:val="00F465EE"/>
    <w:rsid w:val="00F472A1"/>
    <w:rsid w:val="00F563CA"/>
    <w:rsid w:val="00F64D84"/>
    <w:rsid w:val="00F67AB7"/>
    <w:rsid w:val="00F7039C"/>
    <w:rsid w:val="00F71BDA"/>
    <w:rsid w:val="00F74CE5"/>
    <w:rsid w:val="00F75724"/>
    <w:rsid w:val="00F75BA4"/>
    <w:rsid w:val="00F80713"/>
    <w:rsid w:val="00F932A7"/>
    <w:rsid w:val="00F95BF6"/>
    <w:rsid w:val="00F964F2"/>
    <w:rsid w:val="00FA222F"/>
    <w:rsid w:val="00FA3EAF"/>
    <w:rsid w:val="00FB4047"/>
    <w:rsid w:val="00FB43E0"/>
    <w:rsid w:val="00FC3934"/>
    <w:rsid w:val="00FC69E7"/>
    <w:rsid w:val="00FC7632"/>
    <w:rsid w:val="00FD25B4"/>
    <w:rsid w:val="00FD7EBE"/>
    <w:rsid w:val="00FE3B7B"/>
    <w:rsid w:val="00FE6B62"/>
    <w:rsid w:val="00FE7133"/>
    <w:rsid w:val="00FF2775"/>
    <w:rsid w:val="00FF3B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7648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9704B9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91D2F"/>
    <w:pPr>
      <w:keepNext/>
      <w:jc w:val="center"/>
      <w:outlineLvl w:val="0"/>
    </w:pPr>
    <w:rPr>
      <w:b/>
      <w:caps/>
    </w:rPr>
  </w:style>
  <w:style w:type="paragraph" w:styleId="2">
    <w:name w:val="heading 2"/>
    <w:basedOn w:val="a"/>
    <w:next w:val="a"/>
    <w:link w:val="20"/>
    <w:uiPriority w:val="9"/>
    <w:unhideWhenUsed/>
    <w:qFormat/>
    <w:rsid w:val="0091539F"/>
    <w:pPr>
      <w:keepNext/>
      <w:keepLines/>
      <w:spacing w:before="40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539F"/>
    <w:pPr>
      <w:keepNext/>
      <w:keepLines/>
      <w:spacing w:before="40"/>
      <w:jc w:val="center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864" w:hanging="864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Cs w:val="22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szCs w:val="22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szCs w:val="22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7E3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7E39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7E39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91D2F"/>
    <w:rPr>
      <w:rFonts w:ascii="Times New Roman" w:eastAsia="Times New Roman" w:hAnsi="Times New Roman" w:cs="Times New Roman"/>
      <w:b/>
      <w:caps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1D2F"/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91D2F"/>
    <w:rPr>
      <w:rFonts w:ascii="Segoe UI" w:hAnsi="Segoe UI" w:cs="Segoe U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791D2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link w:val="a8"/>
    <w:uiPriority w:val="34"/>
    <w:qFormat/>
    <w:rsid w:val="00791D2F"/>
    <w:pPr>
      <w:ind w:left="720"/>
      <w:contextualSpacing/>
    </w:pPr>
  </w:style>
  <w:style w:type="character" w:customStyle="1" w:styleId="a8">
    <w:name w:val="Абзац списка Знак"/>
    <w:link w:val="a7"/>
    <w:uiPriority w:val="34"/>
    <w:locked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Strong"/>
    <w:basedOn w:val="a0"/>
    <w:uiPriority w:val="22"/>
    <w:qFormat/>
    <w:rsid w:val="00791D2F"/>
    <w:rPr>
      <w:b/>
      <w:bCs/>
    </w:rPr>
  </w:style>
  <w:style w:type="paragraph" w:customStyle="1" w:styleId="aa">
    <w:name w:val="Чертежный"/>
    <w:uiPriority w:val="99"/>
    <w:qFormat/>
    <w:rsid w:val="00791D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b">
    <w:name w:val="Hyperlink"/>
    <w:basedOn w:val="a0"/>
    <w:uiPriority w:val="99"/>
    <w:unhideWhenUsed/>
    <w:rsid w:val="00791D2F"/>
    <w:rPr>
      <w:color w:val="0000FF"/>
      <w:u w:val="single"/>
    </w:rPr>
  </w:style>
  <w:style w:type="paragraph" w:styleId="ac">
    <w:name w:val="TOC Heading"/>
    <w:basedOn w:val="1"/>
    <w:next w:val="a"/>
    <w:uiPriority w:val="39"/>
    <w:unhideWhenUsed/>
    <w:qFormat/>
    <w:rsid w:val="00791D2F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/>
      <w:b w:val="0"/>
      <w:caps w:val="0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464B0"/>
    <w:pPr>
      <w:widowControl/>
      <w:tabs>
        <w:tab w:val="left" w:pos="0"/>
        <w:tab w:val="right" w:leader="dot" w:pos="9639"/>
      </w:tabs>
      <w:autoSpaceDE/>
      <w:autoSpaceDN/>
      <w:adjustRightInd/>
      <w:spacing w:line="240" w:lineRule="auto"/>
      <w:ind w:left="-284" w:firstLine="0"/>
    </w:pPr>
    <w:rPr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0B1E"/>
    <w:pPr>
      <w:widowControl/>
      <w:tabs>
        <w:tab w:val="left" w:pos="880"/>
        <w:tab w:val="left" w:pos="1540"/>
        <w:tab w:val="right" w:leader="dot" w:pos="9639"/>
      </w:tabs>
      <w:autoSpaceDE/>
      <w:autoSpaceDN/>
      <w:adjustRightInd/>
      <w:spacing w:line="240" w:lineRule="auto"/>
      <w:ind w:left="-284" w:firstLine="284"/>
    </w:pPr>
    <w:rPr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747FCF"/>
    <w:pPr>
      <w:tabs>
        <w:tab w:val="right" w:leader="dot" w:pos="9639"/>
      </w:tabs>
      <w:spacing w:line="240" w:lineRule="auto"/>
      <w:ind w:firstLine="0"/>
    </w:pPr>
    <w:rPr>
      <w:noProof/>
    </w:rPr>
  </w:style>
  <w:style w:type="paragraph" w:customStyle="1" w:styleId="ad">
    <w:name w:val="ГОСТ"/>
    <w:basedOn w:val="a"/>
    <w:uiPriority w:val="99"/>
    <w:qFormat/>
    <w:rsid w:val="00791D2F"/>
    <w:pPr>
      <w:widowControl/>
      <w:autoSpaceDE/>
      <w:autoSpaceDN/>
      <w:adjustRightInd/>
      <w:ind w:firstLine="567"/>
    </w:pPr>
    <w:rPr>
      <w:szCs w:val="28"/>
    </w:rPr>
  </w:style>
  <w:style w:type="character" w:styleId="ae">
    <w:name w:val="annotation reference"/>
    <w:basedOn w:val="a0"/>
    <w:uiPriority w:val="99"/>
    <w:semiHidden/>
    <w:unhideWhenUsed/>
    <w:rsid w:val="00791D2F"/>
    <w:rPr>
      <w:sz w:val="16"/>
      <w:szCs w:val="16"/>
    </w:rPr>
  </w:style>
  <w:style w:type="paragraph" w:styleId="af">
    <w:name w:val="Normal (Web)"/>
    <w:aliases w:val="Обычный (веб) Знак,Обычный (веб) Знак Знак Знак Знак Знак,Обычный (веб) Знак Знак Знак,Обычный (веб) Знак Знак Знак Знак"/>
    <w:basedOn w:val="a"/>
    <w:link w:val="af0"/>
    <w:uiPriority w:val="99"/>
    <w:unhideWhenUsed/>
    <w:qFormat/>
    <w:rsid w:val="001F3FB9"/>
    <w:pPr>
      <w:widowControl/>
      <w:autoSpaceDE/>
      <w:autoSpaceDN/>
      <w:adjustRightInd/>
      <w:spacing w:before="100" w:beforeAutospacing="1" w:after="100" w:afterAutospacing="1"/>
      <w:jc w:val="left"/>
    </w:pPr>
    <w:rPr>
      <w:color w:val="auto"/>
      <w:sz w:val="24"/>
      <w:szCs w:val="24"/>
    </w:rPr>
  </w:style>
  <w:style w:type="table" w:styleId="af1">
    <w:name w:val="Table Grid"/>
    <w:basedOn w:val="a1"/>
    <w:uiPriority w:val="59"/>
    <w:rsid w:val="00D02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44323E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010B68"/>
    <w:rPr>
      <w:color w:val="954F72" w:themeColor="followedHyperlink"/>
      <w:u w:val="single"/>
    </w:rPr>
  </w:style>
  <w:style w:type="paragraph" w:styleId="af3">
    <w:name w:val="footer"/>
    <w:basedOn w:val="a"/>
    <w:link w:val="af4"/>
    <w:uiPriority w:val="99"/>
    <w:unhideWhenUsed/>
    <w:rsid w:val="00860A5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860A55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5">
    <w:name w:val="caption"/>
    <w:basedOn w:val="a"/>
    <w:next w:val="a"/>
    <w:uiPriority w:val="35"/>
    <w:unhideWhenUsed/>
    <w:qFormat/>
    <w:rsid w:val="00802BEE"/>
    <w:pPr>
      <w:widowControl/>
      <w:autoSpaceDE/>
      <w:autoSpaceDN/>
      <w:adjustRightInd/>
      <w:spacing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customStyle="1" w:styleId="13">
    <w:name w:val="Стиль1"/>
    <w:basedOn w:val="a"/>
    <w:link w:val="14"/>
    <w:qFormat/>
    <w:rsid w:val="00843C36"/>
    <w:pPr>
      <w:widowControl/>
      <w:autoSpaceDE/>
      <w:autoSpaceDN/>
      <w:adjustRightInd/>
      <w:spacing w:after="160" w:line="259" w:lineRule="auto"/>
      <w:jc w:val="left"/>
    </w:pPr>
    <w:rPr>
      <w:rFonts w:eastAsiaTheme="minorHAnsi"/>
      <w:color w:val="auto"/>
      <w:szCs w:val="28"/>
      <w:lang w:eastAsia="en-US"/>
    </w:rPr>
  </w:style>
  <w:style w:type="character" w:customStyle="1" w:styleId="14">
    <w:name w:val="Стиль1 Знак"/>
    <w:basedOn w:val="a0"/>
    <w:link w:val="13"/>
    <w:rsid w:val="00843C36"/>
    <w:rPr>
      <w:rFonts w:ascii="Times New Roman" w:hAnsi="Times New Roman" w:cs="Times New Roman"/>
      <w:sz w:val="28"/>
      <w:szCs w:val="28"/>
    </w:rPr>
  </w:style>
  <w:style w:type="character" w:styleId="af6">
    <w:name w:val="Placeholder Text"/>
    <w:basedOn w:val="a0"/>
    <w:uiPriority w:val="99"/>
    <w:semiHidden/>
    <w:rsid w:val="00504913"/>
    <w:rPr>
      <w:color w:val="808080"/>
    </w:rPr>
  </w:style>
  <w:style w:type="paragraph" w:styleId="af7">
    <w:name w:val="Body Text"/>
    <w:basedOn w:val="a"/>
    <w:link w:val="af8"/>
    <w:uiPriority w:val="99"/>
    <w:rsid w:val="007F5EE5"/>
    <w:pPr>
      <w:widowControl/>
      <w:autoSpaceDE/>
      <w:autoSpaceDN/>
      <w:adjustRightInd/>
      <w:spacing w:after="120" w:line="240" w:lineRule="auto"/>
      <w:ind w:firstLine="0"/>
      <w:jc w:val="left"/>
    </w:pPr>
    <w:rPr>
      <w:rFonts w:eastAsia="Calibri"/>
      <w:color w:val="auto"/>
      <w:sz w:val="24"/>
      <w:szCs w:val="24"/>
      <w:lang w:val="x-none"/>
    </w:rPr>
  </w:style>
  <w:style w:type="character" w:customStyle="1" w:styleId="af8">
    <w:name w:val="Основной текст Знак"/>
    <w:basedOn w:val="a0"/>
    <w:link w:val="af7"/>
    <w:uiPriority w:val="99"/>
    <w:rsid w:val="007F5EE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303950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semiHidden/>
    <w:rsid w:val="00657E39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7E39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7E39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af0">
    <w:name w:val="Обычный (Интернет) Знак"/>
    <w:aliases w:val="Обычный (веб) Знак Знак,Обычный (веб) Знак Знак Знак Знак Знак Знак,Обычный (веб) Знак Знак Знак Знак1,Обычный (веб) Знак Знак Знак Знак Знак1"/>
    <w:basedOn w:val="a0"/>
    <w:link w:val="af"/>
    <w:uiPriority w:val="99"/>
    <w:locked/>
    <w:rsid w:val="00657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Текст сноски Знак1"/>
    <w:basedOn w:val="a0"/>
    <w:link w:val="af9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a">
    <w:name w:val="Текст примечания Знак"/>
    <w:basedOn w:val="a0"/>
    <w:link w:val="afb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c">
    <w:name w:val="Основной текст с отступом Знак"/>
    <w:basedOn w:val="a0"/>
    <w:link w:val="afd"/>
    <w:uiPriority w:val="99"/>
    <w:semiHidden/>
    <w:locked/>
    <w:rsid w:val="00657E39"/>
    <w:rPr>
      <w:rFonts w:ascii="Times New Roman" w:hAnsi="Times New Roman" w:cs="Times New Roman"/>
      <w:sz w:val="28"/>
    </w:rPr>
  </w:style>
  <w:style w:type="paragraph" w:styleId="afb">
    <w:name w:val="annotation text"/>
    <w:basedOn w:val="a"/>
    <w:link w:val="afa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16">
    <w:name w:val="Текст примечания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character" w:customStyle="1" w:styleId="afe">
    <w:name w:val="Тема примечания Знак"/>
    <w:basedOn w:val="afa"/>
    <w:link w:val="aff"/>
    <w:uiPriority w:val="99"/>
    <w:semiHidden/>
    <w:locked/>
    <w:rsid w:val="00657E39"/>
    <w:rPr>
      <w:rFonts w:ascii="Times New Roman" w:hAnsi="Times New Roman" w:cs="Times New Roman"/>
      <w:b/>
      <w:bCs/>
      <w:sz w:val="20"/>
      <w:szCs w:val="20"/>
    </w:rPr>
  </w:style>
  <w:style w:type="paragraph" w:styleId="af9">
    <w:name w:val="footnote text"/>
    <w:basedOn w:val="a"/>
    <w:link w:val="15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aff0">
    <w:name w:val="Текст сноски Знак"/>
    <w:basedOn w:val="a0"/>
    <w:link w:val="17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paragraph" w:customStyle="1" w:styleId="17">
    <w:name w:val="Текст сноски1"/>
    <w:basedOn w:val="a"/>
    <w:next w:val="af9"/>
    <w:link w:val="aff0"/>
    <w:uiPriority w:val="99"/>
    <w:semiHidden/>
    <w:qFormat/>
    <w:rsid w:val="00657E39"/>
    <w:pPr>
      <w:widowControl/>
      <w:autoSpaceDE/>
      <w:autoSpaceDN/>
      <w:adjustRightInd/>
      <w:spacing w:line="240" w:lineRule="auto"/>
      <w:ind w:firstLine="0"/>
    </w:pPr>
    <w:rPr>
      <w:sz w:val="20"/>
    </w:rPr>
  </w:style>
  <w:style w:type="character" w:styleId="aff1">
    <w:name w:val="footnote reference"/>
    <w:basedOn w:val="a0"/>
    <w:uiPriority w:val="99"/>
    <w:semiHidden/>
    <w:unhideWhenUsed/>
    <w:rsid w:val="00657E39"/>
    <w:rPr>
      <w:vertAlign w:val="superscript"/>
    </w:rPr>
  </w:style>
  <w:style w:type="character" w:customStyle="1" w:styleId="71">
    <w:name w:val="Заголовок 7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lang w:eastAsia="ru-RU"/>
    </w:rPr>
  </w:style>
  <w:style w:type="character" w:customStyle="1" w:styleId="81">
    <w:name w:val="Заголовок 8 Знак1"/>
    <w:basedOn w:val="a0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1">
    <w:name w:val="Заголовок 9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18">
    <w:name w:val="Текст выноски Знак1"/>
    <w:basedOn w:val="a0"/>
    <w:uiPriority w:val="99"/>
    <w:semiHidden/>
    <w:rsid w:val="00657E39"/>
    <w:rPr>
      <w:rFonts w:ascii="Segoe UI" w:eastAsia="Times New Roman" w:hAnsi="Segoe UI" w:cs="Segoe UI"/>
      <w:color w:val="000000" w:themeColor="text1"/>
      <w:sz w:val="18"/>
      <w:szCs w:val="18"/>
      <w:lang w:eastAsia="ru-RU"/>
    </w:rPr>
  </w:style>
  <w:style w:type="character" w:customStyle="1" w:styleId="19">
    <w:name w:val="Верх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a">
    <w:name w:val="Ниж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b">
    <w:name w:val="Основной текст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no-wikidata">
    <w:name w:val="no-wikidata"/>
    <w:basedOn w:val="a0"/>
    <w:rsid w:val="00657E39"/>
  </w:style>
  <w:style w:type="character" w:customStyle="1" w:styleId="b-validation-label">
    <w:name w:val="b-validation-label"/>
    <w:basedOn w:val="a0"/>
    <w:rsid w:val="00657E39"/>
  </w:style>
  <w:style w:type="paragraph" w:styleId="afd">
    <w:name w:val="Body Text Indent"/>
    <w:basedOn w:val="a"/>
    <w:link w:val="afc"/>
    <w:uiPriority w:val="99"/>
    <w:semiHidden/>
    <w:unhideWhenUsed/>
    <w:rsid w:val="00657E39"/>
    <w:pPr>
      <w:spacing w:after="120"/>
      <w:ind w:left="283"/>
    </w:pPr>
    <w:rPr>
      <w:rFonts w:eastAsiaTheme="minorHAnsi"/>
      <w:color w:val="auto"/>
      <w:szCs w:val="22"/>
      <w:lang w:eastAsia="en-US"/>
    </w:rPr>
  </w:style>
  <w:style w:type="character" w:customStyle="1" w:styleId="1c">
    <w:name w:val="Основной текст с отступом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f">
    <w:name w:val="annotation subject"/>
    <w:basedOn w:val="afb"/>
    <w:next w:val="afb"/>
    <w:link w:val="afe"/>
    <w:uiPriority w:val="99"/>
    <w:semiHidden/>
    <w:unhideWhenUsed/>
    <w:rsid w:val="00657E39"/>
    <w:rPr>
      <w:b/>
      <w:bCs/>
    </w:rPr>
  </w:style>
  <w:style w:type="character" w:customStyle="1" w:styleId="1d">
    <w:name w:val="Тема примечания Знак1"/>
    <w:basedOn w:val="16"/>
    <w:uiPriority w:val="99"/>
    <w:semiHidden/>
    <w:rsid w:val="00657E39"/>
    <w:rPr>
      <w:rFonts w:ascii="Times New Roman" w:eastAsia="Times New Roman" w:hAnsi="Times New Roman" w:cs="Times New Roman"/>
      <w:b/>
      <w:bCs/>
      <w:color w:val="000000" w:themeColor="text1"/>
      <w:sz w:val="20"/>
      <w:szCs w:val="20"/>
      <w:lang w:eastAsia="ru-RU"/>
    </w:rPr>
  </w:style>
  <w:style w:type="table" w:customStyle="1" w:styleId="-431">
    <w:name w:val="Таблица-сетка 4 — акцент 31"/>
    <w:basedOn w:val="a1"/>
    <w:uiPriority w:val="49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e">
    <w:name w:val="Сетка таблицы1"/>
    <w:basedOn w:val="a1"/>
    <w:uiPriority w:val="59"/>
    <w:rsid w:val="00657E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2">
    <w:name w:val="Unresolved Mention"/>
    <w:basedOn w:val="a0"/>
    <w:uiPriority w:val="99"/>
    <w:semiHidden/>
    <w:unhideWhenUsed/>
    <w:rsid w:val="00176A0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7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2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2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1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6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8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7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2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3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8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2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5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0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8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7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5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0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0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5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3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0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6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7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7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6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0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7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2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6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8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3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7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8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1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8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0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5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4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1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77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5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66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8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9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1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47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0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6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52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5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15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1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3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5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5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46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7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1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0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71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0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6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2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7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8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8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08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0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0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1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3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1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5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7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6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03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05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6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85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2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5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19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0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7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64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00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8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70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1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2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4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10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8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2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63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7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7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1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3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44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03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2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0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53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56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8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9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111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8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82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8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06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6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23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1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73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3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3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4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9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97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1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32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45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12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2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1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59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1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7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8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91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9385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461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710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056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7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1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1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5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6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9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2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8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7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58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292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68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8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7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6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3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4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5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8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3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3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3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3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5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137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3000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766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1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9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7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2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6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6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0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9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0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27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1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1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1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6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3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1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0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4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78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5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0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3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1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2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7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1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2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8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2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4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0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4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9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86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4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64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4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3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5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1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2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5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60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1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92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4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1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2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2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4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3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0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3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9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1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3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6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9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8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3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9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0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9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9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9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3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46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2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7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7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9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1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3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6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1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6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2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51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yperlink" Target="https://vk.com/away.php?to=https%3A%2F%2Fwww.jetbrains.com%2Frider%2F&amp;cc_key=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yperlink" Target="https://vk.com/away.php?to=https%3A%2F%2Fcode.visualstudio.com%2F&amp;cc_key=" TargetMode="External"/><Relationship Id="rId40" Type="http://schemas.openxmlformats.org/officeDocument/2006/relationships/hyperlink" Target="https://vk.com/away.php?to=https%3A%2F%2Fwww.jetbrains.com%2Fdatagrip%2F&amp;cc_key=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www.mysql.com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hyperlink" Target="https://ru.vuejs.org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652207-9EE4-41FA-ABD1-21BFB0040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9</Pages>
  <Words>11787</Words>
  <Characters>67192</Characters>
  <Application>Microsoft Office Word</Application>
  <DocSecurity>0</DocSecurity>
  <Lines>559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6-27T11:54:00Z</dcterms:created>
  <dcterms:modified xsi:type="dcterms:W3CDTF">2020-06-27T11:54:00Z</dcterms:modified>
</cp:coreProperties>
</file>